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52C110C" w14:textId="77777777" w:rsidR="00387665" w:rsidRPr="00387665" w:rsidRDefault="00387665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7665">
        <w:rPr>
          <w:rFonts w:ascii="Times New Roman" w:hAnsi="Times New Roman" w:cs="Times New Roman"/>
          <w:sz w:val="28"/>
          <w:szCs w:val="28"/>
        </w:rPr>
        <w:t>Седов Максим</w:t>
      </w:r>
    </w:p>
    <w:p w14:paraId="3696E7CE" w14:textId="77777777" w:rsidR="00F14BE2" w:rsidRDefault="003C055F" w:rsidP="009133E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Умножение чисел с ПЗ с характеристиками в ДК вторым способом</w:t>
      </w:r>
    </w:p>
    <w:p w14:paraId="564799C9" w14:textId="77777777" w:rsidR="00FC0FB5" w:rsidRPr="00C14320" w:rsidRDefault="00DA30AE" w:rsidP="00DA30AE">
      <w:pPr>
        <w:pStyle w:val="a5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14320">
        <w:rPr>
          <w:rFonts w:ascii="Times New Roman" w:hAnsi="Times New Roman" w:cs="Times New Roman"/>
          <w:b/>
          <w:sz w:val="28"/>
          <w:szCs w:val="28"/>
        </w:rPr>
        <w:t>Построение графа автомата</w:t>
      </w:r>
    </w:p>
    <w:p w14:paraId="13E38698" w14:textId="77777777" w:rsidR="0060718C" w:rsidRDefault="005002AB" w:rsidP="009133E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основе отмеченной ГСА построим граф автомата Мили (рис 1). Граф автомата Мили имеет </w:t>
      </w:r>
      <w:r w:rsidR="006D5084">
        <w:rPr>
          <w:rFonts w:ascii="Times New Roman" w:hAnsi="Times New Roman" w:cs="Times New Roman"/>
          <w:sz w:val="28"/>
          <w:szCs w:val="28"/>
        </w:rPr>
        <w:t xml:space="preserve">9 вершин, соответствующие состояниям автомата </w:t>
      </w:r>
      <w:r w:rsidR="006D508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D5084" w:rsidRPr="006D508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6D5084" w:rsidRPr="006D5084">
        <w:rPr>
          <w:rFonts w:ascii="Times New Roman" w:hAnsi="Times New Roman" w:cs="Times New Roman"/>
          <w:sz w:val="28"/>
          <w:szCs w:val="28"/>
        </w:rPr>
        <w:t xml:space="preserve">, </w:t>
      </w:r>
      <w:r w:rsidR="006D508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D5084" w:rsidRPr="006D5084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6D5084" w:rsidRPr="006D5084">
        <w:rPr>
          <w:rFonts w:ascii="Times New Roman" w:hAnsi="Times New Roman" w:cs="Times New Roman"/>
          <w:sz w:val="28"/>
          <w:szCs w:val="28"/>
        </w:rPr>
        <w:t>,</w:t>
      </w:r>
      <w:r w:rsidR="001A25E0" w:rsidRPr="001A25E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D5084">
        <w:rPr>
          <w:rFonts w:ascii="Times New Roman" w:hAnsi="Times New Roman" w:cs="Times New Roman"/>
          <w:sz w:val="28"/>
          <w:szCs w:val="28"/>
        </w:rPr>
        <w:t>…</w:t>
      </w:r>
      <w:r w:rsidR="006D5084" w:rsidRPr="006D5084">
        <w:rPr>
          <w:rFonts w:ascii="Times New Roman" w:hAnsi="Times New Roman" w:cs="Times New Roman"/>
          <w:sz w:val="28"/>
          <w:szCs w:val="28"/>
        </w:rPr>
        <w:t>,</w:t>
      </w:r>
      <w:r w:rsidR="006D5084">
        <w:rPr>
          <w:rFonts w:ascii="Times New Roman" w:hAnsi="Times New Roman" w:cs="Times New Roman"/>
          <w:sz w:val="28"/>
          <w:szCs w:val="28"/>
          <w:lang w:val="en-US"/>
        </w:rPr>
        <w:t>a</w:t>
      </w:r>
      <w:proofErr w:type="gramEnd"/>
      <w:r w:rsidR="006D5084" w:rsidRPr="006D5084">
        <w:rPr>
          <w:rFonts w:ascii="Times New Roman" w:hAnsi="Times New Roman" w:cs="Times New Roman"/>
          <w:sz w:val="28"/>
          <w:szCs w:val="28"/>
          <w:vertAlign w:val="subscript"/>
        </w:rPr>
        <w:t>8</w:t>
      </w:r>
      <w:r w:rsidR="006845CA" w:rsidRPr="006845CA">
        <w:rPr>
          <w:rFonts w:ascii="Times New Roman" w:hAnsi="Times New Roman" w:cs="Times New Roman"/>
          <w:sz w:val="28"/>
          <w:szCs w:val="28"/>
        </w:rPr>
        <w:t>.</w:t>
      </w:r>
    </w:p>
    <w:p w14:paraId="1AAF2F24" w14:textId="77777777" w:rsidR="003722F6" w:rsidRDefault="008E7DDE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1DD1B1" wp14:editId="650264F7">
            <wp:extent cx="5572125" cy="36829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Граф Мили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2125" cy="368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03B37" w14:textId="77777777" w:rsidR="003F4C7A" w:rsidRDefault="008E7DDE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Граф автомата Мили</w:t>
      </w:r>
    </w:p>
    <w:p w14:paraId="7CDC7D3A" w14:textId="77777777" w:rsidR="003F4C7A" w:rsidRDefault="003F4C7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1BD0884" w14:textId="77777777" w:rsidR="008E7DDE" w:rsidRDefault="009A319A" w:rsidP="009133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7E846B3" wp14:editId="14ED1B3E">
            <wp:extent cx="5514975" cy="43434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Граф Мура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FC7FE7" w14:textId="77777777" w:rsidR="009A319A" w:rsidRPr="009A319A" w:rsidRDefault="009A319A" w:rsidP="009A319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Граф автомата Мура</w:t>
      </w:r>
    </w:p>
    <w:p w14:paraId="60C3937D" w14:textId="77777777" w:rsidR="006C3CC0" w:rsidRDefault="006C3CC0" w:rsidP="009133E9">
      <w:pPr>
        <w:pStyle w:val="a3"/>
      </w:pPr>
      <w:r w:rsidRPr="00D205A4">
        <w:t>Дуги графа отмечены входными сигналами, действующими на каждом переходе (числитель), и набором выходных сигналов, вырабатываемых УА на данном переходе (знаменатель).</w:t>
      </w:r>
    </w:p>
    <w:p w14:paraId="49FE02B1" w14:textId="77777777" w:rsidR="002A28EB" w:rsidRPr="002A28EB" w:rsidRDefault="002A28EB" w:rsidP="002A28EB">
      <w:pPr>
        <w:pStyle w:val="a5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A28EB">
        <w:rPr>
          <w:rFonts w:ascii="Times New Roman" w:hAnsi="Times New Roman" w:cs="Times New Roman"/>
          <w:b/>
          <w:sz w:val="28"/>
          <w:szCs w:val="28"/>
        </w:rPr>
        <w:t>Кодирование состояний автомата, выбор элементов памяти</w:t>
      </w:r>
    </w:p>
    <w:p w14:paraId="30BA29CD" w14:textId="77777777" w:rsidR="00483583" w:rsidRDefault="002A28EB" w:rsidP="00483583">
      <w:pPr>
        <w:pStyle w:val="a3"/>
      </w:pPr>
      <w:r w:rsidRPr="00D205A4">
        <w:t xml:space="preserve">Основываясь на том виде, который принимает граф Мили (большое количество последовательных переходов и незначительное число нестандартных), можно сделать вывод, что при использовании </w:t>
      </w:r>
      <w:r w:rsidR="00936064">
        <w:t>последовательного</w:t>
      </w:r>
      <w:r w:rsidRPr="00D205A4">
        <w:t xml:space="preserve"> кодирования, счетчика и дешифратора есть вероятность построения варианта УУ, близкого к </w:t>
      </w:r>
      <w:proofErr w:type="gramStart"/>
      <w:r w:rsidRPr="00D205A4">
        <w:t>оптимальному</w:t>
      </w:r>
      <w:r w:rsidR="000B6400">
        <w:t>(</w:t>
      </w:r>
      <w:proofErr w:type="gramEnd"/>
      <w:r w:rsidR="000B6400">
        <w:t xml:space="preserve">минимальная сумма по </w:t>
      </w:r>
      <w:proofErr w:type="spellStart"/>
      <w:r w:rsidR="000B6400">
        <w:t>Квайну</w:t>
      </w:r>
      <w:proofErr w:type="spellEnd"/>
      <w:r w:rsidR="000B6400">
        <w:t>)</w:t>
      </w:r>
      <w:r w:rsidRPr="00D205A4">
        <w:t xml:space="preserve">. Но для более точной оценки необходим более детальный анализ. А именно, сравнение схем УУ, построенных на </w:t>
      </w:r>
      <w:r w:rsidRPr="00D205A4">
        <w:rPr>
          <w:lang w:val="en-US"/>
        </w:rPr>
        <w:t>D</w:t>
      </w:r>
      <w:r w:rsidRPr="00D205A4">
        <w:t xml:space="preserve">-триггерах с дешифратором, на </w:t>
      </w:r>
      <w:r w:rsidRPr="00D205A4">
        <w:rPr>
          <w:lang w:val="en-US"/>
        </w:rPr>
        <w:t>RS</w:t>
      </w:r>
      <w:r w:rsidRPr="00D205A4">
        <w:t xml:space="preserve">-триггерах с дешифратором с использованием соседнего кодирования, на счетчике с дешифратором, а также на сдвиговом регистре с использованием унитарного кодирования. </w:t>
      </w:r>
    </w:p>
    <w:p w14:paraId="70E26DB8" w14:textId="77777777" w:rsidR="00585024" w:rsidRPr="00585024" w:rsidRDefault="00585024" w:rsidP="00483583">
      <w:pPr>
        <w:pStyle w:val="a3"/>
      </w:pPr>
      <w:r w:rsidRPr="00585024">
        <w:lastRenderedPageBreak/>
        <w:t>При использовании D–триггеров в качестве ЭП при переходе из одного состояния в другое сигналы возбуждения должны быть поданы только на те триггеры, которые в коде состояния содержат единицу. Отсюда следует, что для получения комбинационной схемы меньшей сложности</w:t>
      </w:r>
      <w:r w:rsidR="00AA5FD2">
        <w:t xml:space="preserve"> следует использовать следующий метод кодирования</w:t>
      </w:r>
      <w:r w:rsidRPr="00585024">
        <w:t>: чем больше переходов в какое–либо состояние, тем меньше единиц должен содержать код этого состояния.</w:t>
      </w:r>
    </w:p>
    <w:p w14:paraId="39981A4A" w14:textId="77777777" w:rsidR="00585024" w:rsidRPr="00585024" w:rsidRDefault="00585024" w:rsidP="00585024">
      <w:pPr>
        <w:pStyle w:val="a3"/>
      </w:pPr>
      <w:r w:rsidRPr="00585024">
        <w:t>Для RS–триггеров лучше использовать соседнее кодирование, так как именно этот способ минимизирует число переключений ЭП.</w:t>
      </w:r>
    </w:p>
    <w:p w14:paraId="1B3558D5" w14:textId="77777777" w:rsidR="00585024" w:rsidRDefault="00585024" w:rsidP="00585024">
      <w:pPr>
        <w:pStyle w:val="a3"/>
      </w:pPr>
      <w:r w:rsidRPr="00585024">
        <w:t>При использовании счетчика в качестве элемента памяти необходимо придерживаться последовательного кодирования.</w:t>
      </w:r>
      <w:r w:rsidR="00375DB1">
        <w:t xml:space="preserve"> Если соседнее кодирование невозможно, то применяется эвристический метод кодирования состояний.</w:t>
      </w:r>
    </w:p>
    <w:p w14:paraId="689DB5F3" w14:textId="77777777" w:rsidR="00B037BB" w:rsidRPr="00585024" w:rsidRDefault="00B037BB" w:rsidP="00585024">
      <w:pPr>
        <w:pStyle w:val="a3"/>
      </w:pPr>
      <w:r>
        <w:t>Для кодирования состояний автомата на сдвиговом регистре применяется унитарное кодирование</w:t>
      </w:r>
      <w:r w:rsidR="00DB4133">
        <w:t>.</w:t>
      </w:r>
    </w:p>
    <w:p w14:paraId="055A0B90" w14:textId="77777777" w:rsidR="00585024" w:rsidRPr="00585024" w:rsidRDefault="00585024" w:rsidP="00585024">
      <w:pPr>
        <w:pStyle w:val="a3"/>
      </w:pPr>
      <w:r w:rsidRPr="00585024">
        <w:t xml:space="preserve">Основываясь на том виде, который принимает граф автомата модели Мили можно предположить, что кодирование с использованием счетчика или </w:t>
      </w:r>
      <w:r w:rsidRPr="00585024">
        <w:rPr>
          <w:lang w:val="en-US"/>
        </w:rPr>
        <w:t>D</w:t>
      </w:r>
      <w:r w:rsidRPr="00585024">
        <w:t xml:space="preserve"> – триггера будет наиболее эффективным.</w:t>
      </w:r>
    </w:p>
    <w:p w14:paraId="6A7A5672" w14:textId="77777777" w:rsidR="00186E51" w:rsidRPr="00084FE7" w:rsidRDefault="00186E51" w:rsidP="001E2F46">
      <w:pPr>
        <w:pStyle w:val="a3"/>
        <w:numPr>
          <w:ilvl w:val="1"/>
          <w:numId w:val="3"/>
        </w:numPr>
        <w:ind w:left="709" w:hanging="425"/>
        <w:rPr>
          <w:b/>
        </w:rPr>
      </w:pPr>
      <w:r w:rsidRPr="00186E51">
        <w:rPr>
          <w:b/>
        </w:rPr>
        <w:t xml:space="preserve">Кодирование внутренних состояний для модели Мили на </w:t>
      </w:r>
      <w:r w:rsidRPr="00186E51">
        <w:rPr>
          <w:b/>
          <w:lang w:val="en-US"/>
        </w:rPr>
        <w:t>D</w:t>
      </w:r>
      <w:r w:rsidRPr="00186E51">
        <w:rPr>
          <w:b/>
        </w:rPr>
        <w:t xml:space="preserve"> – триггерах</w:t>
      </w:r>
    </w:p>
    <w:p w14:paraId="72534A06" w14:textId="77777777" w:rsidR="00B415E9" w:rsidRPr="00B415E9" w:rsidRDefault="00B415E9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5E9">
        <w:rPr>
          <w:rFonts w:ascii="Times New Roman" w:hAnsi="Times New Roman" w:cs="Times New Roman"/>
          <w:sz w:val="28"/>
          <w:szCs w:val="28"/>
        </w:rPr>
        <w:t xml:space="preserve">Для кодирования </w:t>
      </w:r>
      <w:r w:rsidR="00493B70" w:rsidRPr="00170B01">
        <w:rPr>
          <w:rFonts w:ascii="Times New Roman" w:hAnsi="Times New Roman" w:cs="Times New Roman"/>
          <w:sz w:val="28"/>
          <w:szCs w:val="28"/>
        </w:rPr>
        <w:t>9</w:t>
      </w:r>
      <w:r w:rsidRPr="00B415E9">
        <w:rPr>
          <w:rFonts w:ascii="Times New Roman" w:hAnsi="Times New Roman" w:cs="Times New Roman"/>
          <w:sz w:val="28"/>
          <w:szCs w:val="28"/>
        </w:rPr>
        <w:t xml:space="preserve"> состояний a0...a</w:t>
      </w:r>
      <w:r w:rsidR="00E542FB" w:rsidRPr="00E542FB">
        <w:rPr>
          <w:rFonts w:ascii="Times New Roman" w:hAnsi="Times New Roman" w:cs="Times New Roman"/>
          <w:sz w:val="28"/>
          <w:szCs w:val="28"/>
        </w:rPr>
        <w:t>8</w:t>
      </w:r>
      <w:r w:rsidRPr="00B415E9">
        <w:rPr>
          <w:rFonts w:ascii="Times New Roman" w:hAnsi="Times New Roman" w:cs="Times New Roman"/>
          <w:sz w:val="28"/>
          <w:szCs w:val="28"/>
        </w:rPr>
        <w:t xml:space="preserve"> графа автомата по модели Мили, представленного в приложении Д, минимально необходимо четыре элемента памяти. С учетом особенностей работы D–триггера для кодирования состояний применяется эвристический метод. Он состоит в следующем:</w:t>
      </w:r>
    </w:p>
    <w:p w14:paraId="004BB6A1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Каждому состоянию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a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ставится в соответствие целое число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>, равное числу переходов в данное состояние;</w:t>
      </w:r>
    </w:p>
    <w:p w14:paraId="73A9E812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Числа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сортируются в порядке убывания;</w:t>
      </w:r>
    </w:p>
    <w:p w14:paraId="5838F379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Состоянию, соответствующему первому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после сортировки, то есть наибольшему из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>, присваивается код, состоящий только из нулей;</w:t>
      </w:r>
    </w:p>
    <w:p w14:paraId="1BE157A1" w14:textId="77777777" w:rsidR="00B415E9" w:rsidRPr="00D7754C" w:rsidRDefault="00B415E9" w:rsidP="00D7754C">
      <w:pPr>
        <w:pStyle w:val="a5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754C">
        <w:rPr>
          <w:rFonts w:ascii="Times New Roman" w:hAnsi="Times New Roman" w:cs="Times New Roman"/>
          <w:sz w:val="28"/>
          <w:szCs w:val="28"/>
        </w:rPr>
        <w:t xml:space="preserve">Следующему состоянию в порядке убывания </w:t>
      </w:r>
      <w:proofErr w:type="spellStart"/>
      <w:r w:rsidRPr="00D7754C">
        <w:rPr>
          <w:rFonts w:ascii="Times New Roman" w:hAnsi="Times New Roman" w:cs="Times New Roman"/>
          <w:sz w:val="28"/>
          <w:szCs w:val="28"/>
        </w:rPr>
        <w:t>Ni</w:t>
      </w:r>
      <w:proofErr w:type="spellEnd"/>
      <w:r w:rsidRPr="00D7754C">
        <w:rPr>
          <w:rFonts w:ascii="Times New Roman" w:hAnsi="Times New Roman" w:cs="Times New Roman"/>
          <w:sz w:val="28"/>
          <w:szCs w:val="28"/>
        </w:rPr>
        <w:t xml:space="preserve"> присваивается незанятый код, содержащий наименьшее количество единиц. Данный </w:t>
      </w:r>
      <w:r w:rsidRPr="00D7754C">
        <w:rPr>
          <w:rFonts w:ascii="Times New Roman" w:hAnsi="Times New Roman" w:cs="Times New Roman"/>
          <w:sz w:val="28"/>
          <w:szCs w:val="28"/>
        </w:rPr>
        <w:lastRenderedPageBreak/>
        <w:t xml:space="preserve">пункт повторяется до тех пор, пока все состояния не будут закодированы. </w:t>
      </w:r>
    </w:p>
    <w:p w14:paraId="2EEB79D4" w14:textId="77777777" w:rsidR="002A28EB" w:rsidRDefault="00B415E9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415E9">
        <w:rPr>
          <w:rFonts w:ascii="Times New Roman" w:hAnsi="Times New Roman" w:cs="Times New Roman"/>
          <w:sz w:val="28"/>
          <w:szCs w:val="28"/>
        </w:rPr>
        <w:t xml:space="preserve">Кодирование состояний для модели Мили на D–триггерах представлено в таблице </w:t>
      </w:r>
      <w:r w:rsidR="00170B01" w:rsidRPr="00170B01">
        <w:rPr>
          <w:rFonts w:ascii="Times New Roman" w:hAnsi="Times New Roman" w:cs="Times New Roman"/>
          <w:sz w:val="28"/>
          <w:szCs w:val="28"/>
        </w:rPr>
        <w:t>1</w:t>
      </w:r>
      <w:r w:rsidRPr="00B415E9">
        <w:rPr>
          <w:rFonts w:ascii="Times New Roman" w:hAnsi="Times New Roman" w:cs="Times New Roman"/>
          <w:sz w:val="28"/>
          <w:szCs w:val="28"/>
        </w:rPr>
        <w:t>.</w:t>
      </w:r>
    </w:p>
    <w:p w14:paraId="1AAD98A7" w14:textId="77777777" w:rsidR="00ED17D5" w:rsidRDefault="00ED17D5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630BE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Коды состояний для модели Мили н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ED17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риггера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52"/>
        <w:gridCol w:w="932"/>
        <w:gridCol w:w="932"/>
        <w:gridCol w:w="932"/>
        <w:gridCol w:w="932"/>
        <w:gridCol w:w="933"/>
        <w:gridCol w:w="933"/>
        <w:gridCol w:w="933"/>
        <w:gridCol w:w="933"/>
        <w:gridCol w:w="933"/>
      </w:tblGrid>
      <w:tr w:rsidR="00BA50B5" w14:paraId="2F55B4A4" w14:textId="77777777" w:rsidTr="00D50A9C">
        <w:tc>
          <w:tcPr>
            <w:tcW w:w="934" w:type="dxa"/>
          </w:tcPr>
          <w:p w14:paraId="10C601F5" w14:textId="77777777" w:rsidR="00D50A9C" w:rsidRDefault="00D50A9C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Состо</w:t>
            </w:r>
            <w:proofErr w:type="spellEnd"/>
          </w:p>
          <w:p w14:paraId="1745CBD4" w14:textId="77777777" w:rsidR="00D50A9C" w:rsidRPr="00D50A9C" w:rsidRDefault="00D50A9C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яние</w:t>
            </w:r>
            <w:proofErr w:type="spellEnd"/>
          </w:p>
        </w:tc>
        <w:tc>
          <w:tcPr>
            <w:tcW w:w="934" w:type="dxa"/>
          </w:tcPr>
          <w:p w14:paraId="6BA943DA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934" w:type="dxa"/>
          </w:tcPr>
          <w:p w14:paraId="579CF91B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934" w:type="dxa"/>
          </w:tcPr>
          <w:p w14:paraId="3C0D64D7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934" w:type="dxa"/>
          </w:tcPr>
          <w:p w14:paraId="68E25263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935" w:type="dxa"/>
          </w:tcPr>
          <w:p w14:paraId="4D7F8857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935" w:type="dxa"/>
          </w:tcPr>
          <w:p w14:paraId="309E4C6B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935" w:type="dxa"/>
          </w:tcPr>
          <w:p w14:paraId="43E68468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35" w:type="dxa"/>
          </w:tcPr>
          <w:p w14:paraId="7D7253F5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935" w:type="dxa"/>
          </w:tcPr>
          <w:p w14:paraId="260BD777" w14:textId="77777777" w:rsidR="00D50A9C" w:rsidRPr="00857258" w:rsidRDefault="00857258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</w:tr>
      <w:tr w:rsidR="00BA50B5" w14:paraId="24C28717" w14:textId="77777777" w:rsidTr="00D50A9C">
        <w:tc>
          <w:tcPr>
            <w:tcW w:w="934" w:type="dxa"/>
          </w:tcPr>
          <w:p w14:paraId="05FFCB34" w14:textId="77777777" w:rsid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</w:t>
            </w:r>
          </w:p>
          <w:p w14:paraId="41233247" w14:textId="77777777" w:rsidR="004A52BA" w:rsidRP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оды</w:t>
            </w:r>
          </w:p>
        </w:tc>
        <w:tc>
          <w:tcPr>
            <w:tcW w:w="934" w:type="dxa"/>
          </w:tcPr>
          <w:p w14:paraId="7E4CA3F5" w14:textId="77777777" w:rsidR="00D50A9C" w:rsidRDefault="00FE064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,</w:t>
            </w:r>
          </w:p>
          <w:p w14:paraId="5D3AE9DC" w14:textId="77777777" w:rsidR="00FE064A" w:rsidRDefault="00FE064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  <w:r w:rsidR="00CA5A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382A8081" w14:textId="77777777" w:rsidR="00CA5AC0" w:rsidRPr="00FE064A" w:rsidRDefault="00CA5AC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4" w:type="dxa"/>
          </w:tcPr>
          <w:p w14:paraId="519097B3" w14:textId="77777777" w:rsidR="00D50A9C" w:rsidRDefault="00D629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  <w:r w:rsidR="00643C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331888C4" w14:textId="77777777" w:rsidR="00D629EB" w:rsidRPr="00D629EB" w:rsidRDefault="00D629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4" w:type="dxa"/>
          </w:tcPr>
          <w:p w14:paraId="4F439FC5" w14:textId="77777777" w:rsidR="007528EB" w:rsidRDefault="007528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,</w:t>
            </w:r>
          </w:p>
          <w:p w14:paraId="705516DD" w14:textId="77777777" w:rsidR="00D50A9C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  <w:r w:rsidR="00643C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0B5B155F" w14:textId="77777777" w:rsidR="004C4687" w:rsidRPr="004C4687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934" w:type="dxa"/>
          </w:tcPr>
          <w:p w14:paraId="404FA55E" w14:textId="77777777" w:rsidR="005A2411" w:rsidRDefault="005A2411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  <w:r w:rsidR="003D7B8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4A87E868" w14:textId="77777777" w:rsidR="00D50A9C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  <w:r w:rsidR="00643CA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5AEBAEC7" w14:textId="77777777" w:rsidR="004C4687" w:rsidRPr="004C4687" w:rsidRDefault="004C4687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1E9CEFB2" w14:textId="77777777" w:rsidR="00EC33BA" w:rsidRDefault="00EC33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,</w:t>
            </w:r>
          </w:p>
          <w:p w14:paraId="05A44C9F" w14:textId="77777777" w:rsidR="00D50A9C" w:rsidRDefault="009D0E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,</w:t>
            </w:r>
          </w:p>
          <w:p w14:paraId="0B1C11C8" w14:textId="77777777" w:rsidR="009D0EEB" w:rsidRPr="009D0EEB" w:rsidRDefault="009D0EEB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4EE2EAF7" w14:textId="77777777" w:rsidR="00D45E2D" w:rsidRDefault="00986A6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,</w:t>
            </w:r>
          </w:p>
          <w:p w14:paraId="725CE03E" w14:textId="77777777" w:rsidR="00D45E2D" w:rsidRDefault="00D45E2D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,</w:t>
            </w:r>
          </w:p>
          <w:p w14:paraId="7013948B" w14:textId="77777777" w:rsidR="00D50A9C" w:rsidRPr="00B56BEE" w:rsidRDefault="00B56BEE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935" w:type="dxa"/>
          </w:tcPr>
          <w:p w14:paraId="3A369999" w14:textId="77777777" w:rsidR="00527E0D" w:rsidRDefault="00527E0D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,</w:t>
            </w:r>
          </w:p>
          <w:p w14:paraId="5BAF5B39" w14:textId="77777777" w:rsidR="00D50A9C" w:rsidRDefault="00453C2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,</w:t>
            </w:r>
          </w:p>
          <w:p w14:paraId="714B6EF9" w14:textId="77777777" w:rsidR="00453C29" w:rsidRPr="00453C29" w:rsidRDefault="00453C2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75ED3B6B" w14:textId="77777777" w:rsidR="00527E0D" w:rsidRDefault="00527E0D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,</w:t>
            </w:r>
          </w:p>
          <w:p w14:paraId="290D668B" w14:textId="77777777" w:rsidR="00D50A9C" w:rsidRPr="002A300F" w:rsidRDefault="002A300F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935" w:type="dxa"/>
          </w:tcPr>
          <w:p w14:paraId="0223A0EA" w14:textId="77777777" w:rsidR="00D50A9C" w:rsidRDefault="00DB16F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BD7EC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14:paraId="2BE0F040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,</w:t>
            </w:r>
          </w:p>
          <w:p w14:paraId="6F6D866A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,</w:t>
            </w:r>
          </w:p>
          <w:p w14:paraId="57CA8612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,</w:t>
            </w:r>
          </w:p>
          <w:p w14:paraId="0F863A3B" w14:textId="77777777" w:rsidR="00BD4EF9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,</w:t>
            </w:r>
          </w:p>
          <w:p w14:paraId="2B74AD2C" w14:textId="77777777" w:rsidR="004235A3" w:rsidRDefault="004235A3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36242C41" w14:textId="77777777" w:rsidR="00DB16F0" w:rsidRPr="00DB16F0" w:rsidRDefault="00DB16F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</w:tr>
      <w:tr w:rsidR="00BA50B5" w14:paraId="38267227" w14:textId="77777777" w:rsidTr="00D50A9C">
        <w:tc>
          <w:tcPr>
            <w:tcW w:w="934" w:type="dxa"/>
          </w:tcPr>
          <w:p w14:paraId="55C55026" w14:textId="77777777" w:rsid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</w:p>
          <w:p w14:paraId="0DA0B6FF" w14:textId="77777777" w:rsidR="004A52BA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</w:t>
            </w:r>
          </w:p>
          <w:p w14:paraId="69990B68" w14:textId="77777777" w:rsidR="004A52BA" w:rsidRP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ходов</w:t>
            </w:r>
          </w:p>
        </w:tc>
        <w:tc>
          <w:tcPr>
            <w:tcW w:w="934" w:type="dxa"/>
          </w:tcPr>
          <w:p w14:paraId="2F578C85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4" w:type="dxa"/>
          </w:tcPr>
          <w:p w14:paraId="4CB687D5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34" w:type="dxa"/>
          </w:tcPr>
          <w:p w14:paraId="1185D517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4" w:type="dxa"/>
          </w:tcPr>
          <w:p w14:paraId="564C9D9C" w14:textId="77777777" w:rsidR="00D50A9C" w:rsidRPr="004C4687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544743BC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4CFE69E0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57308366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35" w:type="dxa"/>
          </w:tcPr>
          <w:p w14:paraId="7B2DD5C4" w14:textId="77777777" w:rsidR="00D50A9C" w:rsidRPr="00D01C99" w:rsidRDefault="00D01C9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35" w:type="dxa"/>
          </w:tcPr>
          <w:p w14:paraId="286EA7C1" w14:textId="77777777" w:rsidR="00D50A9C" w:rsidRPr="00BD4EF9" w:rsidRDefault="00BD4EF9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</w:tr>
      <w:tr w:rsidR="00BA50B5" w14:paraId="1FDD17B2" w14:textId="77777777" w:rsidTr="00D50A9C">
        <w:tc>
          <w:tcPr>
            <w:tcW w:w="934" w:type="dxa"/>
          </w:tcPr>
          <w:p w14:paraId="35F6103F" w14:textId="77777777" w:rsidR="00D50A9C" w:rsidRPr="00D50A9C" w:rsidRDefault="004A52BA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34" w:type="dxa"/>
          </w:tcPr>
          <w:p w14:paraId="3BD9FEB4" w14:textId="77777777" w:rsidR="00D50A9C" w:rsidRPr="00D35242" w:rsidRDefault="00D35242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934" w:type="dxa"/>
          </w:tcPr>
          <w:p w14:paraId="350D139C" w14:textId="77777777" w:rsidR="00D50A9C" w:rsidRPr="004E61D0" w:rsidRDefault="004E61D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934" w:type="dxa"/>
          </w:tcPr>
          <w:p w14:paraId="51B627CE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934" w:type="dxa"/>
          </w:tcPr>
          <w:p w14:paraId="5421E566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935" w:type="dxa"/>
          </w:tcPr>
          <w:p w14:paraId="336A528C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935" w:type="dxa"/>
          </w:tcPr>
          <w:p w14:paraId="10ED8C32" w14:textId="77777777" w:rsidR="00D50A9C" w:rsidRPr="00BA50B5" w:rsidRDefault="00BA50B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935" w:type="dxa"/>
          </w:tcPr>
          <w:p w14:paraId="04280AA6" w14:textId="77777777" w:rsidR="00D50A9C" w:rsidRPr="004E61D0" w:rsidRDefault="004E61D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935" w:type="dxa"/>
          </w:tcPr>
          <w:p w14:paraId="0F2D236D" w14:textId="77777777" w:rsidR="00D50A9C" w:rsidRPr="004E61D0" w:rsidRDefault="004E61D0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</w:t>
            </w:r>
          </w:p>
        </w:tc>
        <w:tc>
          <w:tcPr>
            <w:tcW w:w="935" w:type="dxa"/>
          </w:tcPr>
          <w:p w14:paraId="51B4CB03" w14:textId="77777777" w:rsidR="00D50A9C" w:rsidRPr="00401DE5" w:rsidRDefault="00401DE5" w:rsidP="005D5F4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</w:tr>
    </w:tbl>
    <w:p w14:paraId="7FE2C6D3" w14:textId="77777777" w:rsidR="00D50A9C" w:rsidRDefault="00D50A9C" w:rsidP="00B415E9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9F29193" w14:textId="77777777" w:rsidR="00720DCE" w:rsidRDefault="00630BE0" w:rsidP="003F4C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составляется прямая структурная таблица переходов и выходов автомата по модели Мили результаты которой представлены в таблице 2, и формируются логические выражения для функций возбуждения.</w:t>
      </w:r>
    </w:p>
    <w:p w14:paraId="29C7973C" w14:textId="77777777" w:rsidR="00DA5449" w:rsidRPr="00DA5449" w:rsidRDefault="00DA5449" w:rsidP="00DA544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Прямая структурная таблица переходов и выходов автомата модели Мили на 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ггера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020332" w14:paraId="53C6D1A3" w14:textId="77777777" w:rsidTr="00906D50">
        <w:tc>
          <w:tcPr>
            <w:tcW w:w="1421" w:type="dxa"/>
          </w:tcPr>
          <w:p w14:paraId="6901A2AD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7ECAA46E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3F130B25" w14:textId="77777777" w:rsidR="00F33631" w:rsidRP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589F5598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3A3892C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3D25ED5" w14:textId="77777777" w:rsidR="00F33631" w:rsidRP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188D0958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75AC2106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677BDBE3" w14:textId="77777777" w:rsidR="00F33631" w:rsidRP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15AF8549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998F1A1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4B7A5221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2EAD8F03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53542375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5DE11046" w14:textId="77777777" w:rsidR="00F33631" w:rsidRPr="0016416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1E3A464B" w14:textId="77777777" w:rsidR="00547A4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3CA75E33" w14:textId="77777777" w:rsidR="00F33631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7BD591C8" w14:textId="77777777" w:rsidR="00F33631" w:rsidRPr="00164165" w:rsidRDefault="00F3363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1641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4B469BE5" w14:textId="77777777" w:rsidR="00547A45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6ED76BF1" w14:textId="77777777" w:rsidR="00020332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5954EEE4" w14:textId="77777777" w:rsidR="00020332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2A5D81DD" w14:textId="77777777" w:rsidR="00020332" w:rsidRPr="00164165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604BB760" w14:textId="77777777" w:rsidR="00020332" w:rsidRPr="00020332" w:rsidRDefault="0002033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906D50" w14:paraId="7275BBB9" w14:textId="77777777" w:rsidTr="00906D50">
        <w:tc>
          <w:tcPr>
            <w:tcW w:w="1421" w:type="dxa"/>
          </w:tcPr>
          <w:p w14:paraId="0D654C69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023104BB" w14:textId="77777777" w:rsidR="00906D50" w:rsidRPr="00D35242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483" w:type="dxa"/>
          </w:tcPr>
          <w:p w14:paraId="2D8F3055" w14:textId="77777777" w:rsidR="00906D50" w:rsidRDefault="00B858E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693E01C6" w14:textId="77777777" w:rsidR="00B858E5" w:rsidRPr="00B858E5" w:rsidRDefault="00B858E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1160" w:type="dxa"/>
          </w:tcPr>
          <w:p w14:paraId="0AD6F20F" w14:textId="77777777" w:rsidR="00906D50" w:rsidRPr="000E03DF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  <w:p w14:paraId="7310D6DA" w14:textId="77777777" w:rsidR="005D7BEB" w:rsidRPr="000E03DF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1</w:t>
            </w:r>
          </w:p>
        </w:tc>
        <w:tc>
          <w:tcPr>
            <w:tcW w:w="1316" w:type="dxa"/>
          </w:tcPr>
          <w:p w14:paraId="680F6C3E" w14:textId="77777777" w:rsidR="00906D50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</w:t>
            </w:r>
            <w:r w:rsidR="006D3EC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p w14:paraId="32B87AE3" w14:textId="77777777" w:rsidR="000E03DF" w:rsidRPr="000E03DF" w:rsidRDefault="006D3EC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="000E03D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A4F33AC" w14:textId="77777777" w:rsidR="00906D50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7B7E4C2F" w14:textId="77777777" w:rsidR="000E03DF" w:rsidRPr="000E03DF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373DAD32" w14:textId="77777777" w:rsidR="00906D50" w:rsidRDefault="000E03D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  <w:p w14:paraId="542A3666" w14:textId="77777777" w:rsidR="000E03DF" w:rsidRPr="000E03DF" w:rsidRDefault="00C35E7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D0</w:t>
            </w:r>
          </w:p>
        </w:tc>
      </w:tr>
      <w:tr w:rsidR="00906D50" w14:paraId="51E949E9" w14:textId="77777777" w:rsidTr="00906D50">
        <w:tc>
          <w:tcPr>
            <w:tcW w:w="1421" w:type="dxa"/>
          </w:tcPr>
          <w:p w14:paraId="29AF8BCA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</w:tcPr>
          <w:p w14:paraId="4E92874B" w14:textId="77777777" w:rsidR="00906D50" w:rsidRPr="00906D50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483" w:type="dxa"/>
          </w:tcPr>
          <w:p w14:paraId="665D29F3" w14:textId="77777777" w:rsidR="00906D50" w:rsidRDefault="0065436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1F1F4A16" w14:textId="77777777" w:rsidR="00654367" w:rsidRPr="00654367" w:rsidRDefault="0065436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E69FCAC" w14:textId="77777777" w:rsidR="00906D50" w:rsidRDefault="002D7D96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  <w:p w14:paraId="130EFB53" w14:textId="77777777" w:rsidR="002D7D96" w:rsidRPr="002D7D96" w:rsidRDefault="002D7D96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40CC5267" w14:textId="77777777" w:rsidR="00906D50" w:rsidRDefault="009B2EE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79821C8B" w14:textId="77777777" w:rsidR="009B2EE7" w:rsidRPr="009B2EE7" w:rsidRDefault="006D3EC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0F8E0C9E" w14:textId="77777777" w:rsidR="00906D50" w:rsidRPr="009B2EE7" w:rsidRDefault="009B2EE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5786B049" w14:textId="77777777" w:rsidR="009B2EE7" w:rsidRPr="00ED4348" w:rsidRDefault="00ED434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6525C4C6" w14:textId="77777777" w:rsidR="00906D50" w:rsidRPr="00373EFC" w:rsidRDefault="00373EFC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  <w:p w14:paraId="74FABB1D" w14:textId="77777777" w:rsidR="00373EFC" w:rsidRPr="00373EFC" w:rsidRDefault="00373EFC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2C8797DD" w14:textId="77777777" w:rsidTr="00906D50">
        <w:tc>
          <w:tcPr>
            <w:tcW w:w="1421" w:type="dxa"/>
          </w:tcPr>
          <w:p w14:paraId="7DC54B94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14F1681A" w14:textId="77777777" w:rsidR="00906D50" w:rsidRPr="001A1E98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0C336053" w14:textId="77777777" w:rsidR="00906D50" w:rsidRDefault="00794AB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2A031071" w14:textId="77777777" w:rsidR="00794AB9" w:rsidRPr="00794AB9" w:rsidRDefault="00794AB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1160" w:type="dxa"/>
          </w:tcPr>
          <w:p w14:paraId="529A930B" w14:textId="77777777" w:rsidR="00906D50" w:rsidRDefault="00A8647A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  <w:p w14:paraId="0F07FE97" w14:textId="77777777" w:rsidR="00A8647A" w:rsidRPr="00A8647A" w:rsidRDefault="00C548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316" w:type="dxa"/>
          </w:tcPr>
          <w:p w14:paraId="40BEA86B" w14:textId="77777777" w:rsidR="00906D50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6D4FE83C" w14:textId="77777777" w:rsidR="006D2AA8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2D8D3E0F" w14:textId="77777777" w:rsidR="00906D50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E928D75" w14:textId="77777777" w:rsidR="006D2AA8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77498A55" w14:textId="77777777" w:rsidR="00906D50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</w:t>
            </w:r>
          </w:p>
          <w:p w14:paraId="5B4CCDFF" w14:textId="77777777" w:rsidR="006D2AA8" w:rsidRPr="006D2AA8" w:rsidRDefault="006D2AA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</w:t>
            </w:r>
          </w:p>
        </w:tc>
      </w:tr>
      <w:tr w:rsidR="00906D50" w14:paraId="739C3D6C" w14:textId="77777777" w:rsidTr="00906D50">
        <w:tc>
          <w:tcPr>
            <w:tcW w:w="1421" w:type="dxa"/>
          </w:tcPr>
          <w:p w14:paraId="68D9C629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</w:tcPr>
          <w:p w14:paraId="0593FAAD" w14:textId="77777777" w:rsidR="00906D50" w:rsidRPr="001A1E98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190461EB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  <w:p w14:paraId="582D2825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576A00FC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  <w:p w14:paraId="18B4B2D1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73CCBA6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225D8356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78844086" w14:textId="77777777" w:rsidR="00906D50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04AC3D0F" w14:textId="77777777" w:rsidR="007C5B85" w:rsidRPr="007C5B85" w:rsidRDefault="007C5B8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EAF1CF9" w14:textId="77777777" w:rsidR="00906D50" w:rsidRPr="000A2543" w:rsidRDefault="000A2543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</w:t>
            </w:r>
          </w:p>
          <w:p w14:paraId="7EF762F5" w14:textId="77777777" w:rsidR="000A2543" w:rsidRPr="000A2543" w:rsidRDefault="000A2543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5A3952F4" w14:textId="77777777" w:rsidTr="00906D50">
        <w:tc>
          <w:tcPr>
            <w:tcW w:w="1421" w:type="dxa"/>
          </w:tcPr>
          <w:p w14:paraId="4BED5224" w14:textId="77777777" w:rsidR="00796F05" w:rsidRDefault="00796F0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A751D4C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</w:tcPr>
          <w:p w14:paraId="29F1CDDE" w14:textId="77777777" w:rsidR="000958E5" w:rsidRDefault="000958E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C738EA5" w14:textId="77777777" w:rsidR="00906D50" w:rsidRPr="001A1E98" w:rsidRDefault="00825BB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38343758" w14:textId="77777777" w:rsidR="00906D50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463BF7EC" w14:textId="77777777" w:rsidR="00C4573F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05A2E11E" w14:textId="77777777" w:rsidR="0008212F" w:rsidRPr="00C4573F" w:rsidRDefault="0008212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8</w:t>
            </w:r>
          </w:p>
        </w:tc>
        <w:tc>
          <w:tcPr>
            <w:tcW w:w="1160" w:type="dxa"/>
          </w:tcPr>
          <w:p w14:paraId="54A30135" w14:textId="77777777" w:rsidR="00906D50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0011</w:t>
            </w:r>
          </w:p>
          <w:p w14:paraId="0C7228C5" w14:textId="77777777" w:rsidR="00C4573F" w:rsidRDefault="00C4573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  <w:p w14:paraId="1292D13B" w14:textId="77777777" w:rsidR="0008212F" w:rsidRPr="00C4573F" w:rsidRDefault="0008212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0000</w:t>
            </w:r>
          </w:p>
        </w:tc>
        <w:tc>
          <w:tcPr>
            <w:tcW w:w="1316" w:type="dxa"/>
          </w:tcPr>
          <w:p w14:paraId="257178BC" w14:textId="77777777" w:rsidR="00906D50" w:rsidRDefault="0087154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~x3~x4</w:t>
            </w:r>
          </w:p>
          <w:p w14:paraId="0D3195E6" w14:textId="77777777" w:rsidR="00397D51" w:rsidRDefault="00397D5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  <w:p w14:paraId="4250449D" w14:textId="77777777" w:rsidR="00397D51" w:rsidRPr="0087154F" w:rsidRDefault="00397D51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~x3x4</w:t>
            </w:r>
          </w:p>
        </w:tc>
        <w:tc>
          <w:tcPr>
            <w:tcW w:w="1476" w:type="dxa"/>
          </w:tcPr>
          <w:p w14:paraId="1C650D62" w14:textId="77777777" w:rsidR="00906D50" w:rsidRDefault="006837DB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4</w:t>
            </w:r>
          </w:p>
          <w:p w14:paraId="6BBF33FA" w14:textId="77777777" w:rsidR="00B93F45" w:rsidRDefault="00B93F4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  <w:p w14:paraId="2139F3AF" w14:textId="77777777" w:rsidR="00B93F45" w:rsidRPr="006837DB" w:rsidRDefault="00B93F45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1</w:t>
            </w:r>
          </w:p>
        </w:tc>
        <w:tc>
          <w:tcPr>
            <w:tcW w:w="1329" w:type="dxa"/>
          </w:tcPr>
          <w:p w14:paraId="47464FC6" w14:textId="77777777" w:rsidR="00906D50" w:rsidRDefault="0084329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D1D0</w:t>
            </w:r>
          </w:p>
          <w:p w14:paraId="6F6F388B" w14:textId="77777777" w:rsidR="00843292" w:rsidRDefault="0084329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8D90FA1" w14:textId="77777777" w:rsidR="00843292" w:rsidRPr="00843292" w:rsidRDefault="0084329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-</w:t>
            </w:r>
          </w:p>
        </w:tc>
      </w:tr>
      <w:tr w:rsidR="00906D50" w14:paraId="40722783" w14:textId="77777777" w:rsidTr="00906D50">
        <w:tc>
          <w:tcPr>
            <w:tcW w:w="1421" w:type="dxa"/>
          </w:tcPr>
          <w:p w14:paraId="64302EB5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277CCE51" w14:textId="77777777" w:rsidR="00906D50" w:rsidRPr="001A1E98" w:rsidRDefault="00A8269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483" w:type="dxa"/>
          </w:tcPr>
          <w:p w14:paraId="7A03B6DD" w14:textId="77777777" w:rsidR="00906D50" w:rsidRPr="008974B2" w:rsidRDefault="008974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1160" w:type="dxa"/>
          </w:tcPr>
          <w:p w14:paraId="7B8B3A63" w14:textId="77777777" w:rsidR="00906D50" w:rsidRPr="0050748B" w:rsidRDefault="0050748B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0</w:t>
            </w:r>
          </w:p>
        </w:tc>
        <w:tc>
          <w:tcPr>
            <w:tcW w:w="1316" w:type="dxa"/>
          </w:tcPr>
          <w:p w14:paraId="274BDCC8" w14:textId="77777777" w:rsidR="00906D50" w:rsidRPr="000F40FD" w:rsidRDefault="000F40F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24619F07" w14:textId="77777777" w:rsidR="00906D50" w:rsidRPr="000F40FD" w:rsidRDefault="000F40F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501E9620" w14:textId="77777777" w:rsidR="00906D50" w:rsidRPr="000F40FD" w:rsidRDefault="000F40F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2D1</w:t>
            </w:r>
          </w:p>
        </w:tc>
      </w:tr>
      <w:tr w:rsidR="00906D50" w14:paraId="62E65B51" w14:textId="77777777" w:rsidTr="00906D50">
        <w:tc>
          <w:tcPr>
            <w:tcW w:w="1421" w:type="dxa"/>
          </w:tcPr>
          <w:p w14:paraId="766296EA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</w:tcPr>
          <w:p w14:paraId="3F449667" w14:textId="77777777" w:rsidR="00906D50" w:rsidRPr="001A1E98" w:rsidRDefault="00A8269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483" w:type="dxa"/>
          </w:tcPr>
          <w:p w14:paraId="454ACFF3" w14:textId="77777777" w:rsidR="00906D50" w:rsidRDefault="00E0094E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621871A5" w14:textId="77777777" w:rsidR="00E0094E" w:rsidRDefault="00E0094E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5ECCB502" w14:textId="77777777" w:rsidR="009B556F" w:rsidRDefault="009B556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6E490768" w14:textId="77777777" w:rsidR="00E0094E" w:rsidRPr="00E0094E" w:rsidRDefault="00E0094E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2AE2063" w14:textId="77777777" w:rsidR="00906D50" w:rsidRPr="002D0AA2" w:rsidRDefault="002D0AA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1</w:t>
            </w:r>
          </w:p>
          <w:p w14:paraId="6D1D3653" w14:textId="77777777" w:rsidR="002D0AA2" w:rsidRDefault="002D0AA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  <w:p w14:paraId="14BA0F7C" w14:textId="77777777" w:rsidR="009B556F" w:rsidRPr="002D0AA2" w:rsidRDefault="009B556F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00</w:t>
            </w:r>
          </w:p>
          <w:p w14:paraId="40F0BFDE" w14:textId="77777777" w:rsidR="002D0AA2" w:rsidRPr="002D0AA2" w:rsidRDefault="002D0AA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EFD8DD9" w14:textId="77777777" w:rsidR="00906D50" w:rsidRDefault="00DA7B2A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  <w:p w14:paraId="1037B4BF" w14:textId="77777777" w:rsidR="0036105C" w:rsidRDefault="00C0026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  <w:p w14:paraId="441DC10E" w14:textId="77777777" w:rsidR="00C00262" w:rsidRDefault="00C0026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  <w:p w14:paraId="4483FC5E" w14:textId="77777777" w:rsidR="00C00262" w:rsidRPr="00DA7B2A" w:rsidRDefault="00C0026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16758A87" w14:textId="77777777" w:rsidR="00906D50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3650117E" w14:textId="77777777" w:rsidR="00887169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  <w:p w14:paraId="38BBEE4F" w14:textId="77777777" w:rsidR="00887169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CB216E1" w14:textId="77777777" w:rsidR="00887169" w:rsidRPr="00887169" w:rsidRDefault="0088716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772488D5" w14:textId="77777777" w:rsidR="00906D50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1D0</w:t>
            </w:r>
          </w:p>
          <w:p w14:paraId="4FA23E13" w14:textId="77777777" w:rsidR="006461D9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2</w:t>
            </w:r>
          </w:p>
          <w:p w14:paraId="1E3451EB" w14:textId="77777777" w:rsidR="006461D9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3D2</w:t>
            </w:r>
          </w:p>
          <w:p w14:paraId="5837773E" w14:textId="77777777" w:rsidR="006461D9" w:rsidRPr="006461D9" w:rsidRDefault="006461D9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65F98B3E" w14:textId="77777777" w:rsidTr="00906D50">
        <w:tc>
          <w:tcPr>
            <w:tcW w:w="1421" w:type="dxa"/>
          </w:tcPr>
          <w:p w14:paraId="3A4A0B71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45A5BFCC" w14:textId="77777777" w:rsidR="00906D50" w:rsidRPr="001A1E98" w:rsidRDefault="00A8269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</w:t>
            </w:r>
          </w:p>
        </w:tc>
        <w:tc>
          <w:tcPr>
            <w:tcW w:w="1483" w:type="dxa"/>
          </w:tcPr>
          <w:p w14:paraId="02BBD579" w14:textId="77777777" w:rsidR="00906D50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7AF926B2" w14:textId="77777777" w:rsidR="00334C3D" w:rsidRPr="00334C3D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434E6D28" w14:textId="77777777" w:rsidR="00906D50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  <w:p w14:paraId="32BE7711" w14:textId="77777777" w:rsidR="00670ECB" w:rsidRPr="00334C3D" w:rsidRDefault="00670ECB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4FEA915B" w14:textId="77777777" w:rsidR="00906D50" w:rsidRDefault="00334C3D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  <w:p w14:paraId="74D72327" w14:textId="77777777" w:rsidR="00334C3D" w:rsidRPr="00334C3D" w:rsidRDefault="005669D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7C6C79DD" w14:textId="77777777" w:rsidR="00906D50" w:rsidRDefault="005669D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688C064C" w14:textId="77777777" w:rsidR="005669D0" w:rsidRPr="005669D0" w:rsidRDefault="005669D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EDA8AEB" w14:textId="77777777" w:rsidR="00906D50" w:rsidRDefault="000B4CB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01103623" w14:textId="77777777" w:rsidR="000B4CB4" w:rsidRPr="006461D9" w:rsidRDefault="000B4CB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06D50" w14:paraId="550699D1" w14:textId="77777777" w:rsidTr="00906D50">
        <w:tc>
          <w:tcPr>
            <w:tcW w:w="1421" w:type="dxa"/>
          </w:tcPr>
          <w:p w14:paraId="315FC203" w14:textId="77777777" w:rsidR="00906D50" w:rsidRPr="0098051F" w:rsidRDefault="00906D50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1A2AF07" w14:textId="77777777" w:rsidR="00906D50" w:rsidRPr="001A1E98" w:rsidRDefault="001A1E98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19217364" w14:textId="77777777" w:rsidR="00906D50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3354809F" w14:textId="77777777" w:rsidR="00E15EB2" w:rsidRPr="00E15EB2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4BD71D91" w14:textId="77777777" w:rsidR="00906D50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  <w:p w14:paraId="16961A4C" w14:textId="77777777" w:rsidR="00E15EB2" w:rsidRPr="00E15EB2" w:rsidRDefault="00E15EB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177B8830" w14:textId="77777777" w:rsidR="00906D50" w:rsidRDefault="00CC3772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  <w:p w14:paraId="79246436" w14:textId="77777777" w:rsidR="007C6374" w:rsidRPr="00CC3772" w:rsidRDefault="007C637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04257677" w14:textId="77777777" w:rsidR="00906D50" w:rsidRDefault="007C637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  <w:p w14:paraId="2C3E56AC" w14:textId="77777777" w:rsidR="007C6374" w:rsidRPr="007C6374" w:rsidRDefault="007C6374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6E8FDB19" w14:textId="77777777" w:rsidR="00906D50" w:rsidRDefault="00B271A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0</w:t>
            </w:r>
          </w:p>
          <w:p w14:paraId="1FD54D63" w14:textId="77777777" w:rsidR="00B271A7" w:rsidRPr="00B271A7" w:rsidRDefault="00B271A7" w:rsidP="006B5E0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7947D25F" w14:textId="77777777" w:rsidR="00707F58" w:rsidRDefault="00707F58" w:rsidP="00720DCE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707F58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D–триггера получают по таблице, как конъюнкции соответствующих исходных состояний </w:t>
      </w:r>
      <w:proofErr w:type="spellStart"/>
      <w:r w:rsidRPr="00707F58">
        <w:rPr>
          <w:rFonts w:ascii="Times New Roman" w:eastAsia="Calibri" w:hAnsi="Times New Roman" w:cs="Times New Roman"/>
          <w:sz w:val="28"/>
        </w:rPr>
        <w:t>a</w:t>
      </w:r>
      <w:r w:rsidRPr="00FD402E">
        <w:rPr>
          <w:rFonts w:ascii="Times New Roman" w:eastAsia="Calibri" w:hAnsi="Times New Roman" w:cs="Times New Roman"/>
          <w:sz w:val="28"/>
          <w:vertAlign w:val="subscript"/>
        </w:rPr>
        <w:t>m</w:t>
      </w:r>
      <w:proofErr w:type="spellEnd"/>
      <w:r w:rsidRPr="00707F58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:</w:t>
      </w:r>
    </w:p>
    <w:p w14:paraId="535E727C" w14:textId="77777777" w:rsidR="006F7A06" w:rsidRDefault="006F7A06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0 = </w:t>
      </w:r>
      <w:r w:rsidR="001823AE">
        <w:rPr>
          <w:rFonts w:ascii="Times New Roman" w:hAnsi="Times New Roman" w:cs="Times New Roman"/>
          <w:sz w:val="28"/>
          <w:szCs w:val="28"/>
          <w:lang w:val="en-US"/>
        </w:rPr>
        <w:t>a0</w:t>
      </w:r>
      <w:r w:rsidR="00815BCB">
        <w:rPr>
          <w:rFonts w:ascii="Times New Roman" w:hAnsi="Times New Roman" w:cs="Times New Roman"/>
          <w:sz w:val="28"/>
          <w:szCs w:val="28"/>
          <w:lang w:val="en-US"/>
        </w:rPr>
        <w:t>~x1 V</w:t>
      </w:r>
      <w:r w:rsidR="00FA153B">
        <w:rPr>
          <w:rFonts w:ascii="Times New Roman" w:hAnsi="Times New Roman" w:cs="Times New Roman"/>
          <w:sz w:val="28"/>
          <w:szCs w:val="28"/>
          <w:lang w:val="en-US"/>
        </w:rPr>
        <w:t xml:space="preserve"> a0x1 V a4~x3~x4 V a6~x5</w:t>
      </w:r>
      <w:r w:rsidR="00DD19AB">
        <w:rPr>
          <w:rFonts w:ascii="Times New Roman" w:hAnsi="Times New Roman" w:cs="Times New Roman"/>
          <w:sz w:val="28"/>
          <w:szCs w:val="28"/>
          <w:lang w:val="en-US"/>
        </w:rPr>
        <w:t xml:space="preserve"> V a8x8</w:t>
      </w:r>
    </w:p>
    <w:p w14:paraId="695ACF25" w14:textId="77777777" w:rsidR="00B9289D" w:rsidRDefault="00B9289D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 = a1x2 V a2~x1 V a4</w:t>
      </w:r>
      <w:r w:rsidR="00522F63">
        <w:rPr>
          <w:rFonts w:ascii="Times New Roman" w:hAnsi="Times New Roman" w:cs="Times New Roman"/>
          <w:sz w:val="28"/>
          <w:szCs w:val="28"/>
          <w:lang w:val="en-US"/>
        </w:rPr>
        <w:t>~x3~x4</w:t>
      </w:r>
      <w:r w:rsidR="00F17315">
        <w:rPr>
          <w:rFonts w:ascii="Times New Roman" w:hAnsi="Times New Roman" w:cs="Times New Roman"/>
          <w:sz w:val="28"/>
          <w:szCs w:val="28"/>
          <w:lang w:val="en-US"/>
        </w:rPr>
        <w:t xml:space="preserve"> V a5 V a6~x5</w:t>
      </w:r>
    </w:p>
    <w:p w14:paraId="5BC99EF3" w14:textId="77777777" w:rsidR="00675727" w:rsidRDefault="00675727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2 = a0x1 V a2x1 V a5 V a6</w:t>
      </w:r>
      <w:r w:rsidR="00B16406">
        <w:rPr>
          <w:rFonts w:ascii="Times New Roman" w:hAnsi="Times New Roman" w:cs="Times New Roman"/>
          <w:sz w:val="28"/>
          <w:szCs w:val="28"/>
          <w:lang w:val="en-US"/>
        </w:rPr>
        <w:t>x5~x6 V a6x5x6~x7</w:t>
      </w:r>
    </w:p>
    <w:p w14:paraId="60E3A851" w14:textId="77777777" w:rsidR="00B16406" w:rsidRPr="00164165" w:rsidRDefault="00B16406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3 = a3x2 V a6x5~x6</w:t>
      </w:r>
      <w:r w:rsidR="0018290C">
        <w:rPr>
          <w:rFonts w:ascii="Times New Roman" w:hAnsi="Times New Roman" w:cs="Times New Roman"/>
          <w:sz w:val="28"/>
          <w:szCs w:val="28"/>
          <w:lang w:val="en-US"/>
        </w:rPr>
        <w:t xml:space="preserve"> V a6</w:t>
      </w:r>
      <w:r w:rsidR="00090014">
        <w:rPr>
          <w:rFonts w:ascii="Times New Roman" w:hAnsi="Times New Roman" w:cs="Times New Roman"/>
          <w:sz w:val="28"/>
          <w:szCs w:val="28"/>
          <w:lang w:val="en-US"/>
        </w:rPr>
        <w:t>x5x6~x7</w:t>
      </w:r>
    </w:p>
    <w:p w14:paraId="18BD15AD" w14:textId="77777777" w:rsidR="0027168A" w:rsidRDefault="0027168A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ично составляются логические выражения для функций выходов</w:t>
      </w:r>
      <w:r w:rsidR="000963B9" w:rsidRPr="000963B9">
        <w:rPr>
          <w:rFonts w:ascii="Times New Roman" w:hAnsi="Times New Roman" w:cs="Times New Roman"/>
          <w:sz w:val="28"/>
          <w:szCs w:val="28"/>
        </w:rPr>
        <w:t>:</w:t>
      </w:r>
    </w:p>
    <w:p w14:paraId="28F5570E" w14:textId="77777777" w:rsidR="00C80C4A" w:rsidRDefault="00C80C4A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0 = </w:t>
      </w:r>
      <w:r w:rsidR="004E1DAB">
        <w:rPr>
          <w:rFonts w:ascii="Times New Roman" w:hAnsi="Times New Roman" w:cs="Times New Roman"/>
          <w:sz w:val="28"/>
          <w:szCs w:val="28"/>
          <w:lang w:val="en-US"/>
        </w:rPr>
        <w:t>a0x1 V a2x1</w:t>
      </w:r>
    </w:p>
    <w:p w14:paraId="67197951" w14:textId="77777777" w:rsidR="004E1DAB" w:rsidRDefault="004E1DAB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010010">
        <w:rPr>
          <w:rFonts w:ascii="Times New Roman" w:hAnsi="Times New Roman" w:cs="Times New Roman"/>
          <w:sz w:val="28"/>
          <w:szCs w:val="28"/>
          <w:lang w:val="en-US"/>
        </w:rPr>
        <w:t xml:space="preserve">a0x1 </w:t>
      </w:r>
      <w:r w:rsidR="003641DA">
        <w:rPr>
          <w:rFonts w:ascii="Times New Roman" w:hAnsi="Times New Roman" w:cs="Times New Roman"/>
          <w:sz w:val="28"/>
          <w:szCs w:val="28"/>
          <w:lang w:val="en-US"/>
        </w:rPr>
        <w:t>V a1~x2</w:t>
      </w:r>
      <w:r w:rsidR="004D1DF6">
        <w:rPr>
          <w:rFonts w:ascii="Times New Roman" w:hAnsi="Times New Roman" w:cs="Times New Roman"/>
          <w:sz w:val="28"/>
          <w:szCs w:val="28"/>
          <w:lang w:val="en-US"/>
        </w:rPr>
        <w:t xml:space="preserve"> V a3~x2 V a4~x3x4 V a7x4</w:t>
      </w:r>
    </w:p>
    <w:p w14:paraId="57501255" w14:textId="77777777" w:rsidR="00707F51" w:rsidRDefault="00707F51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="00B67667" w:rsidRPr="00164165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3443D1">
        <w:rPr>
          <w:rFonts w:ascii="Times New Roman" w:hAnsi="Times New Roman" w:cs="Times New Roman"/>
          <w:sz w:val="28"/>
          <w:szCs w:val="28"/>
          <w:lang w:val="en-US"/>
        </w:rPr>
        <w:t>a1x2 V</w:t>
      </w:r>
      <w:r w:rsidR="00031662">
        <w:rPr>
          <w:rFonts w:ascii="Times New Roman" w:hAnsi="Times New Roman" w:cs="Times New Roman"/>
          <w:sz w:val="28"/>
          <w:szCs w:val="28"/>
          <w:lang w:val="en-US"/>
        </w:rPr>
        <w:t xml:space="preserve"> a3x2</w:t>
      </w:r>
    </w:p>
    <w:p w14:paraId="35DC3506" w14:textId="77777777" w:rsidR="00BF2E56" w:rsidRDefault="00BF2E56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080AA0">
        <w:rPr>
          <w:rFonts w:ascii="Times New Roman" w:hAnsi="Times New Roman" w:cs="Times New Roman"/>
          <w:sz w:val="28"/>
          <w:szCs w:val="28"/>
          <w:lang w:val="en-US"/>
        </w:rPr>
        <w:t>a6x5~x6</w:t>
      </w:r>
    </w:p>
    <w:p w14:paraId="5BEB0178" w14:textId="77777777" w:rsidR="00AD3971" w:rsidRDefault="00AD3971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</w:t>
      </w:r>
      <w:r w:rsidR="00066963">
        <w:rPr>
          <w:rFonts w:ascii="Times New Roman" w:hAnsi="Times New Roman" w:cs="Times New Roman"/>
          <w:sz w:val="28"/>
          <w:szCs w:val="28"/>
          <w:lang w:val="en-US"/>
        </w:rPr>
        <w:t xml:space="preserve"> V a6~x5</w:t>
      </w:r>
    </w:p>
    <w:p w14:paraId="61A42DB6" w14:textId="77777777" w:rsidR="00066963" w:rsidRDefault="00066963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727A8624" w14:textId="77777777" w:rsidR="00066963" w:rsidRDefault="00066963" w:rsidP="00720DCE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</w:t>
      </w:r>
      <w:r w:rsidR="00006155">
        <w:rPr>
          <w:rFonts w:ascii="Times New Roman" w:hAnsi="Times New Roman" w:cs="Times New Roman"/>
          <w:sz w:val="28"/>
          <w:szCs w:val="28"/>
          <w:lang w:val="en-US"/>
        </w:rPr>
        <w:t xml:space="preserve"> V a6x5x6x7</w:t>
      </w:r>
    </w:p>
    <w:p w14:paraId="617909EA" w14:textId="77777777" w:rsidR="00006155" w:rsidRPr="00164165" w:rsidRDefault="00006155" w:rsidP="003918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164165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164165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64165">
        <w:rPr>
          <w:rFonts w:ascii="Times New Roman" w:hAnsi="Times New Roman" w:cs="Times New Roman"/>
          <w:sz w:val="28"/>
          <w:szCs w:val="28"/>
        </w:rPr>
        <w:t>8</w:t>
      </w:r>
    </w:p>
    <w:p w14:paraId="7B7E3324" w14:textId="77777777" w:rsidR="008B030E" w:rsidRDefault="00453645" w:rsidP="00391818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453645">
        <w:rPr>
          <w:rFonts w:ascii="Times New Roman" w:eastAsia="Calibri" w:hAnsi="Times New Roman" w:cs="Times New Roman"/>
          <w:sz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:</w:t>
      </w:r>
    </w:p>
    <w:p w14:paraId="337CE3D1" w14:textId="77777777" w:rsid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0 = a0 V </w:t>
      </w:r>
      <w:r w:rsidR="005E4684">
        <w:rPr>
          <w:rFonts w:ascii="Times New Roman" w:hAnsi="Times New Roman" w:cs="Times New Roman"/>
          <w:sz w:val="28"/>
          <w:szCs w:val="28"/>
          <w:lang w:val="en-US"/>
        </w:rPr>
        <w:t xml:space="preserve">y4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V </w:t>
      </w:r>
      <w:r w:rsidR="008323D4">
        <w:rPr>
          <w:rFonts w:ascii="Times New Roman" w:hAnsi="Times New Roman" w:cs="Times New Roman"/>
          <w:sz w:val="28"/>
          <w:szCs w:val="28"/>
          <w:lang w:val="en-US"/>
        </w:rPr>
        <w:t>y7</w:t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34C2A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684251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593C8697" w14:textId="77777777" w:rsid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1 = </w:t>
      </w:r>
      <w:r w:rsidR="0044372E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2~x1 V </w:t>
      </w:r>
      <w:r w:rsidR="00D71D26">
        <w:rPr>
          <w:rFonts w:ascii="Times New Roman" w:hAnsi="Times New Roman" w:cs="Times New Roman"/>
          <w:sz w:val="28"/>
          <w:szCs w:val="28"/>
          <w:lang w:val="en-US"/>
        </w:rPr>
        <w:t>y4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2217D3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2043B81" w14:textId="77777777" w:rsid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2 = </w:t>
      </w:r>
      <w:r w:rsidR="001C7D94">
        <w:rPr>
          <w:rFonts w:ascii="Times New Roman" w:hAnsi="Times New Roman" w:cs="Times New Roman"/>
          <w:sz w:val="28"/>
          <w:szCs w:val="28"/>
          <w:lang w:val="en-US"/>
        </w:rPr>
        <w:t>y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5 V </w:t>
      </w:r>
      <w:r w:rsidR="00C579A4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331763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81020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76B85DF" w14:textId="77777777" w:rsidR="00F53791" w:rsidRPr="00F53791" w:rsidRDefault="00F53791" w:rsidP="00F5379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D3 = </w:t>
      </w:r>
      <w:r w:rsidR="00C65D8A"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C579A4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A06B8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72FBBD30" w14:textId="77777777" w:rsidR="00DD16A9" w:rsidRDefault="00DD16A9" w:rsidP="003918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E95D10D" w14:textId="77777777" w:rsidR="00A5077A" w:rsidRPr="001518BE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</w:t>
      </w:r>
      <w:r w:rsidR="00677717">
        <w:rPr>
          <w:rFonts w:ascii="Times New Roman" w:hAnsi="Times New Roman" w:cs="Times New Roman"/>
          <w:sz w:val="28"/>
          <w:szCs w:val="28"/>
          <w:lang w:val="en-US"/>
        </w:rPr>
        <w:t>x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2x1</w:t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078AF" w:rsidRPr="001518BE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677717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E35ECB" w:rsidRPr="001518BE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1481A7E2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590284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1</w:t>
      </w:r>
      <w:r w:rsidR="003E7359">
        <w:rPr>
          <w:rFonts w:ascii="Times New Roman" w:hAnsi="Times New Roman" w:cs="Times New Roman"/>
          <w:sz w:val="28"/>
          <w:szCs w:val="28"/>
          <w:lang w:val="en-US"/>
        </w:rPr>
        <w:t>~x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3~x2 V </w:t>
      </w:r>
      <w:r w:rsidR="000D0ADE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397965">
        <w:rPr>
          <w:rFonts w:ascii="Times New Roman" w:hAnsi="Times New Roman" w:cs="Times New Roman"/>
          <w:sz w:val="28"/>
          <w:szCs w:val="28"/>
          <w:lang w:val="en-US"/>
        </w:rPr>
        <w:t>a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7x4</w:t>
      </w:r>
      <w:r w:rsidR="00BF01DD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DD1EC4">
        <w:rPr>
          <w:rFonts w:ascii="Times New Roman" w:hAnsi="Times New Roman" w:cs="Times New Roman"/>
          <w:sz w:val="28"/>
          <w:szCs w:val="28"/>
          <w:lang w:val="en-US"/>
        </w:rPr>
        <w:t>16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D123981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A5077A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44372E"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C65D8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4F34F0BD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BE55D9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3D046B8F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4 = </w:t>
      </w:r>
      <w:r w:rsidR="000D0ADE"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>~x4 V a6~x5</w:t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01BE6">
        <w:rPr>
          <w:rFonts w:ascii="Times New Roman" w:hAnsi="Times New Roman" w:cs="Times New Roman"/>
          <w:sz w:val="28"/>
          <w:szCs w:val="28"/>
          <w:lang w:val="en-US"/>
        </w:rPr>
        <w:tab/>
      </w:r>
      <w:r w:rsidR="00EC0D00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D82DA1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EC0D00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D9F322D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  <w:t>(0)</w:t>
      </w:r>
    </w:p>
    <w:p w14:paraId="0F54D167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6 = a4x3 V </w:t>
      </w:r>
      <w:r w:rsidR="004C7941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x7</w:t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1E5E8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525012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43F20302" w14:textId="77777777" w:rsidR="00A5077A" w:rsidRDefault="00A5077A" w:rsidP="00A5077A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7 = a8x8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366A2C1C" w14:textId="77777777" w:rsidR="001C7D94" w:rsidRDefault="00731E9B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EA101E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1C7D94">
        <w:rPr>
          <w:rFonts w:ascii="Times New Roman" w:hAnsi="Times New Roman" w:cs="Times New Roman"/>
          <w:sz w:val="28"/>
          <w:szCs w:val="28"/>
          <w:lang w:val="en-US"/>
        </w:rPr>
        <w:t>a0x1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222AF37C" w14:textId="77777777" w:rsidR="00D95413" w:rsidRDefault="00D95413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 = a1x2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64CB9032" w14:textId="77777777" w:rsidR="00C65D8A" w:rsidRDefault="00C65D8A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 = a3x2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7067B82F" w14:textId="77777777" w:rsidR="0054416A" w:rsidRDefault="0054416A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 = </w:t>
      </w:r>
      <w:r w:rsidR="00BB402C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611E41A" w14:textId="77777777" w:rsidR="005A09FE" w:rsidRDefault="005A09FE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 = </w:t>
      </w:r>
      <w:r w:rsidR="008968D9">
        <w:rPr>
          <w:rFonts w:ascii="Times New Roman" w:hAnsi="Times New Roman" w:cs="Times New Roman"/>
          <w:sz w:val="28"/>
          <w:szCs w:val="28"/>
          <w:lang w:val="en-US"/>
        </w:rPr>
        <w:t>y3 V e~x7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3F5EED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07688B32" w14:textId="77777777" w:rsidR="009D7CFD" w:rsidRDefault="009D7CFD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 = a6x5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0B0B728" w14:textId="77777777" w:rsidR="008D3E63" w:rsidRDefault="008D3E63" w:rsidP="00842826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 = a4~x3</w:t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D3A3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266F6A00" w14:textId="77777777" w:rsidR="00CD3A37" w:rsidRPr="00CD3A37" w:rsidRDefault="00CD3A37" w:rsidP="00CD3A3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lang w:val="en-US"/>
        </w:rPr>
      </w:pPr>
      <w:r w:rsidRPr="00CD3A37">
        <w:rPr>
          <w:rFonts w:ascii="Times New Roman" w:eastAsia="Calibri" w:hAnsi="Times New Roman" w:cs="Times New Roman"/>
          <w:sz w:val="28"/>
          <w:szCs w:val="28"/>
        </w:rPr>
        <w:t>Инверторы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CD3A37">
        <w:rPr>
          <w:rFonts w:ascii="Times New Roman" w:eastAsia="Calibri" w:hAnsi="Times New Roman" w:cs="Times New Roman"/>
          <w:sz w:val="28"/>
          <w:szCs w:val="28"/>
        </w:rPr>
        <w:t>ИНВ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):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1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2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3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4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5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̅6,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X</w:t>
      </w:r>
      <w:r w:rsidRPr="00E83B0F">
        <w:rPr>
          <w:rFonts w:ascii="Times New Roman" w:eastAsia="Calibri" w:hAnsi="Times New Roman" w:cs="Times New Roman"/>
          <w:sz w:val="28"/>
          <w:szCs w:val="28"/>
          <w:lang w:val="en-US"/>
        </w:rPr>
        <w:t>̅</w:t>
      </w:r>
      <w:r w:rsidR="00E83B0F">
        <w:rPr>
          <w:rFonts w:ascii="Times New Roman" w:eastAsia="Calibri" w:hAnsi="Times New Roman" w:cs="Times New Roman"/>
          <w:sz w:val="28"/>
          <w:szCs w:val="28"/>
          <w:lang w:val="en-US"/>
        </w:rPr>
        <w:t>7</w:t>
      </w:r>
      <w:r w:rsidR="00881CF5">
        <w:rPr>
          <w:rFonts w:ascii="Times New Roman" w:eastAsia="Calibri" w:hAnsi="Times New Roman" w:cs="Times New Roman"/>
          <w:sz w:val="28"/>
          <w:szCs w:val="28"/>
          <w:lang w:val="en-US"/>
        </w:rPr>
        <w:tab/>
        <w:t>(7)</w:t>
      </w:r>
    </w:p>
    <w:p w14:paraId="1B424E21" w14:textId="77777777" w:rsidR="00CD3A37" w:rsidRPr="00CD3A37" w:rsidRDefault="00CD3A37" w:rsidP="00CD3A3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Цена комбинационной схемы по </w:t>
      </w:r>
      <w:proofErr w:type="spellStart"/>
      <w:r w:rsidRPr="00CD3A37">
        <w:rPr>
          <w:rFonts w:ascii="Times New Roman" w:eastAsia="Calibri" w:hAnsi="Times New Roman" w:cs="Times New Roman"/>
          <w:sz w:val="28"/>
          <w:szCs w:val="28"/>
        </w:rPr>
        <w:t>Квайну</w:t>
      </w:r>
      <w:proofErr w:type="spellEnd"/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 автомата по модели Мили при использовании графа, построенного на основе ГСА, который представлен в приложении Д, с использованием в качестве элементов памяти 4 </w:t>
      </w:r>
      <w:r w:rsidRPr="00CD3A37">
        <w:rPr>
          <w:rFonts w:ascii="Times New Roman" w:eastAsia="Calibri" w:hAnsi="Times New Roman" w:cs="Times New Roman"/>
          <w:sz w:val="28"/>
          <w:szCs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–триггеров: </w:t>
      </w:r>
    </w:p>
    <w:p w14:paraId="59BC1071" w14:textId="77777777" w:rsidR="00CD3A37" w:rsidRPr="00BE5223" w:rsidRDefault="00CD3A37" w:rsidP="00CD3A37">
      <w:pPr>
        <w:spacing w:after="4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∑ = КС + ИНВ + ЭП + НУ + </w:t>
      </w:r>
      <w:r w:rsidRPr="00CD3A37">
        <w:rPr>
          <w:rFonts w:ascii="Cambria Math" w:eastAsia="Calibri" w:hAnsi="Cambria Math" w:cs="Cambria Math"/>
          <w:sz w:val="28"/>
          <w:szCs w:val="28"/>
          <w:lang w:val="en-US"/>
        </w:rPr>
        <w:t>𝐷𝐶</w:t>
      </w:r>
      <w:r w:rsidRPr="00CD3A37">
        <w:rPr>
          <w:rFonts w:ascii="Times New Roman" w:eastAsia="Calibri" w:hAnsi="Times New Roman" w:cs="Times New Roman"/>
          <w:sz w:val="28"/>
          <w:szCs w:val="28"/>
        </w:rPr>
        <w:t xml:space="preserve"> = </w:t>
      </w:r>
      <w:r w:rsidR="00BE5223" w:rsidRPr="00731E9B">
        <w:rPr>
          <w:rFonts w:ascii="Times New Roman" w:eastAsia="Calibri" w:hAnsi="Times New Roman" w:cs="Times New Roman"/>
          <w:sz w:val="28"/>
          <w:szCs w:val="28"/>
        </w:rPr>
        <w:t>79</w:t>
      </w:r>
      <w:r w:rsidRPr="00CD3A37">
        <w:rPr>
          <w:rFonts w:ascii="Times New Roman" w:eastAsia="Calibri" w:hAnsi="Times New Roman" w:cs="Times New Roman"/>
          <w:sz w:val="28"/>
          <w:szCs w:val="28"/>
        </w:rPr>
        <w:t>+</w:t>
      </w:r>
      <w:r w:rsidR="005C32BC" w:rsidRPr="00034C2A">
        <w:rPr>
          <w:rFonts w:ascii="Times New Roman" w:eastAsia="Calibri" w:hAnsi="Times New Roman" w:cs="Times New Roman"/>
          <w:sz w:val="28"/>
          <w:szCs w:val="28"/>
        </w:rPr>
        <w:t>7</w:t>
      </w:r>
      <w:r w:rsidRPr="00CD3A37">
        <w:rPr>
          <w:rFonts w:ascii="Times New Roman" w:eastAsia="Calibri" w:hAnsi="Times New Roman" w:cs="Times New Roman"/>
          <w:sz w:val="28"/>
          <w:szCs w:val="28"/>
        </w:rPr>
        <w:t>+16+0+4=</w:t>
      </w:r>
      <w:r w:rsidR="00BE5223" w:rsidRPr="00BE5223">
        <w:rPr>
          <w:rFonts w:ascii="Times New Roman" w:eastAsia="Calibri" w:hAnsi="Times New Roman" w:cs="Times New Roman"/>
          <w:sz w:val="28"/>
          <w:szCs w:val="28"/>
        </w:rPr>
        <w:t>106</w:t>
      </w:r>
    </w:p>
    <w:p w14:paraId="1ECFB1B2" w14:textId="77777777" w:rsidR="00CD3A37" w:rsidRPr="00CD3A37" w:rsidRDefault="00CD3A37" w:rsidP="00CD3A3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CD3A37">
        <w:rPr>
          <w:rFonts w:ascii="Times New Roman" w:eastAsia="Calibri" w:hAnsi="Times New Roman" w:cs="Times New Roman"/>
          <w:sz w:val="28"/>
        </w:rPr>
        <w:t xml:space="preserve">Схема начальной установки (НУ) для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–триггеров в качестве ЭП приведена на рисунке 8, где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0,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1,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 xml:space="preserve">2,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>3 – функции возбуждения соответствующих ЭП.</w:t>
      </w:r>
    </w:p>
    <w:p w14:paraId="20E0A9B2" w14:textId="77777777" w:rsidR="00CD3A37" w:rsidRPr="00CD3A37" w:rsidRDefault="00572A06" w:rsidP="00CD3A37">
      <w:pPr>
        <w:keepNext/>
        <w:spacing w:after="40" w:line="360" w:lineRule="auto"/>
        <w:jc w:val="center"/>
        <w:rPr>
          <w:rFonts w:ascii="Times New Roman" w:eastAsia="Calibri" w:hAnsi="Times New Roman" w:cs="Times New Roman"/>
          <w:sz w:val="28"/>
        </w:rPr>
      </w:pPr>
      <w:r>
        <w:object w:dxaOrig="2056" w:dyaOrig="6181" w14:anchorId="673AE7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45pt;height:310.25pt" o:ole="">
            <v:imagedata r:id="rId7" o:title=""/>
          </v:shape>
          <o:OLEObject Type="Embed" ProgID="Visio.Drawing.15" ShapeID="_x0000_i1025" DrawAspect="Content" ObjectID="_1612953351" r:id="rId8"/>
        </w:object>
      </w:r>
    </w:p>
    <w:p w14:paraId="65DAD5B2" w14:textId="77777777" w:rsidR="008232EC" w:rsidRDefault="00CD3A37" w:rsidP="00CD3A37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CD3A37">
        <w:rPr>
          <w:rFonts w:ascii="Times New Roman" w:eastAsia="Calibri" w:hAnsi="Times New Roman" w:cs="Times New Roman"/>
          <w:sz w:val="28"/>
        </w:rPr>
        <w:t xml:space="preserve">Рисунок </w:t>
      </w:r>
      <w:r w:rsidR="003F4C7A" w:rsidRPr="003F4C7A">
        <w:rPr>
          <w:rFonts w:ascii="Times New Roman" w:eastAsia="Calibri" w:hAnsi="Times New Roman" w:cs="Times New Roman"/>
          <w:sz w:val="28"/>
        </w:rPr>
        <w:t>3</w:t>
      </w:r>
      <w:r w:rsidRPr="00CD3A37">
        <w:rPr>
          <w:rFonts w:ascii="Times New Roman" w:eastAsia="Calibri" w:hAnsi="Times New Roman" w:cs="Times New Roman"/>
          <w:sz w:val="28"/>
        </w:rPr>
        <w:t xml:space="preserve"> - Схема формирования начальной установки на </w:t>
      </w:r>
      <w:r w:rsidRPr="00CD3A37">
        <w:rPr>
          <w:rFonts w:ascii="Times New Roman" w:eastAsia="Calibri" w:hAnsi="Times New Roman" w:cs="Times New Roman"/>
          <w:sz w:val="28"/>
          <w:lang w:val="en-US"/>
        </w:rPr>
        <w:t>D</w:t>
      </w:r>
      <w:r w:rsidRPr="00CD3A37">
        <w:rPr>
          <w:rFonts w:ascii="Times New Roman" w:eastAsia="Calibri" w:hAnsi="Times New Roman" w:cs="Times New Roman"/>
          <w:sz w:val="28"/>
        </w:rPr>
        <w:t>–триггерах</w:t>
      </w:r>
    </w:p>
    <w:p w14:paraId="17450B2C" w14:textId="77777777" w:rsidR="00CD3A37" w:rsidRDefault="008232EC" w:rsidP="007D4057">
      <w:pPr>
        <w:pStyle w:val="a5"/>
        <w:numPr>
          <w:ilvl w:val="1"/>
          <w:numId w:val="3"/>
        </w:numPr>
        <w:tabs>
          <w:tab w:val="left" w:pos="284"/>
        </w:tabs>
        <w:spacing w:after="0" w:line="360" w:lineRule="auto"/>
        <w:ind w:left="709" w:hanging="425"/>
        <w:rPr>
          <w:rFonts w:ascii="Times New Roman" w:eastAsia="Calibri" w:hAnsi="Times New Roman" w:cs="Times New Roman"/>
          <w:b/>
          <w:sz w:val="28"/>
        </w:rPr>
      </w:pPr>
      <w:r w:rsidRPr="008232EC">
        <w:rPr>
          <w:rFonts w:ascii="Times New Roman" w:eastAsia="Calibri" w:hAnsi="Times New Roman" w:cs="Times New Roman"/>
          <w:sz w:val="28"/>
        </w:rPr>
        <w:br w:type="page"/>
      </w:r>
      <w:r w:rsidR="00EE3E0D" w:rsidRPr="00827DC4">
        <w:rPr>
          <w:rFonts w:ascii="Times New Roman" w:eastAsia="Calibri" w:hAnsi="Times New Roman" w:cs="Times New Roman"/>
          <w:b/>
          <w:sz w:val="28"/>
        </w:rPr>
        <w:lastRenderedPageBreak/>
        <w:t xml:space="preserve">Кодирование внутренних состояний для модели Мили на </w:t>
      </w:r>
      <w:r w:rsidR="00EE3E0D" w:rsidRPr="00827DC4">
        <w:rPr>
          <w:rFonts w:ascii="Times New Roman" w:eastAsia="Calibri" w:hAnsi="Times New Roman" w:cs="Times New Roman"/>
          <w:b/>
          <w:sz w:val="28"/>
          <w:lang w:val="en-US"/>
        </w:rPr>
        <w:t>RS</w:t>
      </w:r>
      <w:r w:rsidR="00EE3E0D" w:rsidRPr="00827DC4">
        <w:rPr>
          <w:rFonts w:ascii="Times New Roman" w:eastAsia="Calibri" w:hAnsi="Times New Roman" w:cs="Times New Roman"/>
          <w:b/>
          <w:sz w:val="28"/>
        </w:rPr>
        <w:t xml:space="preserve"> – триггерах</w:t>
      </w:r>
    </w:p>
    <w:p w14:paraId="4ECA53FA" w14:textId="77777777" w:rsidR="007D4057" w:rsidRDefault="00F559A9" w:rsidP="00F559A9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559A9">
        <w:rPr>
          <w:rFonts w:ascii="Times New Roman" w:eastAsia="Calibri" w:hAnsi="Times New Roman" w:cs="Times New Roman"/>
          <w:sz w:val="28"/>
        </w:rPr>
        <w:t xml:space="preserve">Для кодирования </w:t>
      </w:r>
      <w:r w:rsidR="00CB16E7">
        <w:rPr>
          <w:rFonts w:ascii="Times New Roman" w:eastAsia="Calibri" w:hAnsi="Times New Roman" w:cs="Times New Roman"/>
          <w:sz w:val="28"/>
        </w:rPr>
        <w:t>9</w:t>
      </w:r>
      <w:r w:rsidRPr="00F559A9">
        <w:rPr>
          <w:rFonts w:ascii="Times New Roman" w:eastAsia="Calibri" w:hAnsi="Times New Roman" w:cs="Times New Roman"/>
          <w:sz w:val="28"/>
        </w:rPr>
        <w:t xml:space="preserve"> состояний автомата Мили</w:t>
      </w:r>
      <w:r w:rsidR="00F623CE">
        <w:rPr>
          <w:rFonts w:ascii="Times New Roman" w:eastAsia="Calibri" w:hAnsi="Times New Roman" w:cs="Times New Roman"/>
          <w:sz w:val="28"/>
        </w:rPr>
        <w:t xml:space="preserve"> </w:t>
      </w:r>
      <w:r w:rsidRPr="00F559A9">
        <w:rPr>
          <w:rFonts w:ascii="Times New Roman" w:eastAsia="Calibri" w:hAnsi="Times New Roman" w:cs="Times New Roman"/>
          <w:sz w:val="28"/>
        </w:rPr>
        <w:t>на RS–триггерах так же потребуется 4 триггера. Наиболее оптимальным способом кодирования для RS–триггеров является соседнее кодирование. Данный граф не получится полностью закодировать по принципу соседнего кодирования, так как в нем присутствуют циклы с нечетным числом вершин. Следовательно, для минимизации числа переключений триггеров при переходе из одного состояния в другое необходимо применить эвристический метод кодирования. Данный метод минимизирует суммарное число переключений элементов памяти на всех переходах автомата. Уменьшение числа переключений триггеров приводит к уменьшению количества единиц соответствующих функций возбуждения, что однозначно приводит к упрощению комбинационной схемы автомата.</w:t>
      </w:r>
    </w:p>
    <w:p w14:paraId="4304721D" w14:textId="77777777" w:rsidR="00F550CF" w:rsidRPr="004E030D" w:rsidRDefault="00F550CF" w:rsidP="00F550CF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F550CF">
        <w:rPr>
          <w:rFonts w:ascii="Times New Roman" w:eastAsia="Calibri" w:hAnsi="Times New Roman" w:cs="Times New Roman"/>
          <w:sz w:val="28"/>
        </w:rPr>
        <w:t xml:space="preserve">Произведем кодирование состояний автомата эвристическим </w:t>
      </w:r>
      <w:r w:rsidR="004E030D">
        <w:rPr>
          <w:rFonts w:ascii="Times New Roman" w:eastAsia="Calibri" w:hAnsi="Times New Roman" w:cs="Times New Roman"/>
          <w:sz w:val="28"/>
        </w:rPr>
        <w:t>методом</w:t>
      </w:r>
      <w:r w:rsidR="004E030D" w:rsidRPr="004E030D">
        <w:rPr>
          <w:rFonts w:ascii="Times New Roman" w:eastAsia="Calibri" w:hAnsi="Times New Roman" w:cs="Times New Roman"/>
          <w:sz w:val="28"/>
        </w:rPr>
        <w:t>:</w:t>
      </w:r>
    </w:p>
    <w:p w14:paraId="1C9AA9A4" w14:textId="77777777" w:rsidR="00F550CF" w:rsidRPr="003F4C7A" w:rsidRDefault="00F550CF" w:rsidP="000570A3">
      <w:pPr>
        <w:pStyle w:val="a5"/>
        <w:numPr>
          <w:ilvl w:val="0"/>
          <w:numId w:val="6"/>
        </w:numPr>
        <w:tabs>
          <w:tab w:val="left" w:pos="284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 w:rsidRPr="003F4C7A">
        <w:rPr>
          <w:rFonts w:ascii="Times New Roman" w:eastAsia="Calibri" w:hAnsi="Times New Roman" w:cs="Times New Roman"/>
          <w:sz w:val="28"/>
        </w:rPr>
        <w:t xml:space="preserve">Составим матрицу </w:t>
      </w:r>
      <w:r w:rsidRPr="003F4C7A">
        <w:rPr>
          <w:rFonts w:ascii="Times New Roman" w:eastAsia="Calibri" w:hAnsi="Times New Roman" w:cs="Times New Roman"/>
          <w:i/>
          <w:sz w:val="28"/>
        </w:rPr>
        <w:t>|T|</w:t>
      </w:r>
      <w:r w:rsidRPr="003F4C7A">
        <w:rPr>
          <w:rFonts w:ascii="Times New Roman" w:eastAsia="Calibri" w:hAnsi="Times New Roman" w:cs="Times New Roman"/>
          <w:sz w:val="28"/>
        </w:rPr>
        <w:t xml:space="preserve"> пар переходов.</w:t>
      </w:r>
    </w:p>
    <w:tbl>
      <w:tblPr>
        <w:tblStyle w:val="10"/>
        <w:tblpPr w:leftFromText="180" w:rightFromText="180" w:vertAnchor="text" w:horzAnchor="page" w:tblpX="2915" w:tblpY="195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36"/>
        <w:gridCol w:w="877"/>
      </w:tblGrid>
      <w:tr w:rsidR="000570A3" w:rsidRPr="000570A3" w14:paraId="00B34121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46AA9A7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3AFB6AE6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5A40BD83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75A30FD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7D65019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3CBC95D" w14:textId="77777777" w:rsidR="000570A3" w:rsidRPr="000570A3" w:rsidRDefault="000570A3" w:rsidP="00E02F65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 w:rsidRPr="000570A3">
              <w:rPr>
                <w:rFonts w:eastAsia="Calibri" w:cs="Times New Roman"/>
                <w:sz w:val="24"/>
                <w:szCs w:val="28"/>
                <w:lang w:val="en-US"/>
              </w:rPr>
              <w:t>2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BF8EAF2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0C1CB16A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6A16231D" w14:textId="77777777" w:rsidR="000570A3" w:rsidRPr="000570A3" w:rsidRDefault="00DC57CA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E4DFB21" w14:textId="77777777" w:rsidR="000570A3" w:rsidRPr="000570A3" w:rsidRDefault="00DC57CA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40A81AE6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76C38E98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3CEEA67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2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403426A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3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3C17C3E9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7F91433E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7424BF6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5690830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4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396C01E3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541B5F7E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02CDA34E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5FE8B87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313B899F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BE24D55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92B5099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4DBFBFAB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5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5028E4E7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3500E0D5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3BD806F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7F4F1E6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AF0DAA5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</w:rPr>
            </w:pPr>
          </w:p>
        </w:tc>
      </w:tr>
      <w:tr w:rsidR="000570A3" w:rsidRPr="000570A3" w14:paraId="6B5EB300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DBE0CA3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5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EF7D16E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042A71DC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33EA2530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2B05FC0A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1FA2DAFC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5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45B7B6BC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</w:rPr>
            </w:pPr>
          </w:p>
        </w:tc>
      </w:tr>
      <w:tr w:rsidR="000570A3" w:rsidRPr="000570A3" w14:paraId="71B1AB6F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8A16294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24F8DD3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7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100AB1F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508979B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80AC619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05E81D3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24A76634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59C9CAA9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5ACF06B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7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06903448" w14:textId="77777777" w:rsidR="000570A3" w:rsidRPr="000570A3" w:rsidRDefault="0012102F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53267ED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  <w:tr w:rsidR="000570A3" w:rsidRPr="000570A3" w14:paraId="4C5D441F" w14:textId="77777777" w:rsidTr="001167A2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2D708DE3" w14:textId="77777777" w:rsidR="000570A3" w:rsidRPr="000570A3" w:rsidRDefault="001167A2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8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20004CC" w14:textId="77777777" w:rsidR="000570A3" w:rsidRPr="000570A3" w:rsidRDefault="001167A2" w:rsidP="00E02F65">
            <w:pPr>
              <w:jc w:val="center"/>
              <w:rPr>
                <w:rFonts w:eastAsia="Calibri" w:cs="Times New Roman"/>
                <w:sz w:val="24"/>
                <w:szCs w:val="28"/>
              </w:rPr>
            </w:pPr>
            <w:r>
              <w:rPr>
                <w:rFonts w:eastAsia="Calibri" w:cs="Times New Roman"/>
                <w:sz w:val="24"/>
                <w:szCs w:val="28"/>
              </w:rPr>
              <w:t>0</w:t>
            </w:r>
          </w:p>
        </w:tc>
        <w:tc>
          <w:tcPr>
            <w:tcW w:w="877" w:type="dxa"/>
            <w:tcBorders>
              <w:left w:val="single" w:sz="18" w:space="0" w:color="auto"/>
            </w:tcBorders>
          </w:tcPr>
          <w:p w14:paraId="65C4DCF3" w14:textId="77777777" w:rsidR="000570A3" w:rsidRPr="000570A3" w:rsidRDefault="000570A3" w:rsidP="000570A3">
            <w:pPr>
              <w:spacing w:after="40"/>
              <w:jc w:val="both"/>
              <w:rPr>
                <w:rFonts w:eastAsia="Calibri" w:cs="Times New Roman"/>
                <w:sz w:val="24"/>
                <w:szCs w:val="28"/>
                <w:lang w:val="en-US"/>
              </w:rPr>
            </w:pPr>
          </w:p>
        </w:tc>
      </w:tr>
    </w:tbl>
    <w:p w14:paraId="310B3E0B" w14:textId="77777777" w:rsidR="00866A54" w:rsidRDefault="00EE633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CB75E6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9D69CA1" wp14:editId="1943C2F4">
                <wp:simplePos x="0" y="0"/>
                <wp:positionH relativeFrom="column">
                  <wp:posOffset>3735705</wp:posOffset>
                </wp:positionH>
                <wp:positionV relativeFrom="paragraph">
                  <wp:posOffset>72390</wp:posOffset>
                </wp:positionV>
                <wp:extent cx="1245870" cy="2555875"/>
                <wp:effectExtent l="0" t="0" r="11430" b="15875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45870" cy="2555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C5EF82" w14:textId="77777777" w:rsidR="00943B20" w:rsidRDefault="00943B20" w:rsidP="00CB75E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0) + p(1) = 5</w:t>
                            </w:r>
                          </w:p>
                          <w:p w14:paraId="10821A95" w14:textId="77777777" w:rsidR="00943B20" w:rsidRPr="00E5094A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= 5</w:t>
                            </w:r>
                          </w:p>
                          <w:p w14:paraId="6A427D20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9</w:t>
                            </w:r>
                          </w:p>
                          <w:p w14:paraId="13C71AE8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2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</w:p>
                          <w:p w14:paraId="585FE76F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</w:p>
                          <w:p w14:paraId="723E6D28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3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9</w:t>
                            </w:r>
                          </w:p>
                          <w:p w14:paraId="5FEE7D95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</w:p>
                          <w:p w14:paraId="5B54A641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9</w:t>
                            </w:r>
                          </w:p>
                          <w:p w14:paraId="597ADF62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</w:p>
                          <w:p w14:paraId="59D88F49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5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</w:p>
                          <w:p w14:paraId="63FDD7CE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774882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</w:p>
                          <w:p w14:paraId="1C4CF672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6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0</w:t>
                            </w:r>
                          </w:p>
                          <w:p w14:paraId="4F972983" w14:textId="77777777" w:rsidR="00943B20" w:rsidRPr="00EE6334" w:rsidRDefault="00943B20" w:rsidP="00E5094A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7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8</w:t>
                            </w:r>
                          </w:p>
                          <w:p w14:paraId="752065F8" w14:textId="77777777" w:rsidR="00943B20" w:rsidRPr="00EE6334" w:rsidRDefault="00943B20" w:rsidP="00427FEE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8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) + p(</w:t>
                            </w:r>
                            <w:r w:rsidRPr="00EE633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 xml:space="preserve">) = </w:t>
                            </w:r>
                            <w:r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10</w:t>
                            </w:r>
                          </w:p>
                          <w:p w14:paraId="76F4E40F" w14:textId="77777777" w:rsidR="00943B20" w:rsidRPr="00E5094A" w:rsidRDefault="00943B20" w:rsidP="00CB75E6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D69CA1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294.15pt;margin-top:5.7pt;width:98.1pt;height:201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" strokecolor="white [3212]">
                <v:textbox>
                  <w:txbxContent>
                    <w:p w14:paraId="3CC5EF82" w14:textId="77777777" w:rsidR="00943B20" w:rsidRDefault="00943B20" w:rsidP="00CB75E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0) + p(1) = 5</w:t>
                      </w:r>
                    </w:p>
                    <w:p w14:paraId="10821A95" w14:textId="77777777" w:rsidR="00943B20" w:rsidRPr="00E5094A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2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= 5</w:t>
                      </w:r>
                    </w:p>
                    <w:p w14:paraId="6A427D20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9</w:t>
                      </w:r>
                    </w:p>
                    <w:p w14:paraId="13C71AE8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2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3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</w:p>
                    <w:p w14:paraId="585FE76F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3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4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</w:p>
                    <w:p w14:paraId="723E6D28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3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9</w:t>
                      </w:r>
                    </w:p>
                    <w:p w14:paraId="5FEE7D95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4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</w:p>
                    <w:p w14:paraId="5B54A641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4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9</w:t>
                      </w:r>
                    </w:p>
                    <w:p w14:paraId="597ADF62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</w:p>
                    <w:p w14:paraId="59D88F49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5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</w:p>
                    <w:p w14:paraId="63FDD7CE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774882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</w:p>
                    <w:p w14:paraId="1C4CF672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6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0</w:t>
                      </w:r>
                    </w:p>
                    <w:p w14:paraId="4F972983" w14:textId="77777777" w:rsidR="00943B20" w:rsidRPr="00EE6334" w:rsidRDefault="00943B20" w:rsidP="00E5094A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7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8</w:t>
                      </w:r>
                    </w:p>
                    <w:p w14:paraId="752065F8" w14:textId="77777777" w:rsidR="00943B20" w:rsidRPr="00EE6334" w:rsidRDefault="00943B20" w:rsidP="00427FEE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8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) + p(</w:t>
                      </w:r>
                      <w:r w:rsidRPr="00EE633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0</w:t>
                      </w:r>
                      <w:r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 xml:space="preserve">) = </w:t>
                      </w:r>
                      <w:r>
                        <w:rPr>
                          <w:rFonts w:ascii="Times New Roman" w:hAnsi="Times New Roman" w:cs="Times New Roman"/>
                          <w:sz w:val="24"/>
                        </w:rPr>
                        <w:t>10</w:t>
                      </w:r>
                    </w:p>
                    <w:p w14:paraId="76F4E40F" w14:textId="77777777" w:rsidR="00943B20" w:rsidRPr="00E5094A" w:rsidRDefault="00943B20" w:rsidP="00CB75E6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7641E9" w:rsidRPr="00A525D4">
        <w:rPr>
          <w:rFonts w:ascii="Times New Roman" w:eastAsia="Calibri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579AC4C9" wp14:editId="677C2B0F">
                <wp:simplePos x="0" y="0"/>
                <wp:positionH relativeFrom="column">
                  <wp:posOffset>1970405</wp:posOffset>
                </wp:positionH>
                <wp:positionV relativeFrom="paragraph">
                  <wp:posOffset>69850</wp:posOffset>
                </wp:positionV>
                <wp:extent cx="1589405" cy="2554605"/>
                <wp:effectExtent l="0" t="0" r="10795" b="17145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9405" cy="25546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DE3CD5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0) = 2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1) = 3</w:t>
                            </w:r>
                          </w:p>
                          <w:p w14:paraId="45D06BAE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1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2) = 2</w:t>
                            </w:r>
                          </w:p>
                          <w:p w14:paraId="67BFC3CF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1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42C7C5A0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2) = 2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3) = 3</w:t>
                            </w:r>
                          </w:p>
                          <w:p w14:paraId="04F55469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3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4) = 3</w:t>
                            </w:r>
                          </w:p>
                          <w:p w14:paraId="52B3E5FC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3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5A8AC3F8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4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5) = 3</w:t>
                            </w:r>
                          </w:p>
                          <w:p w14:paraId="188CEF9E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4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71D130CD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5) = 3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6) = 4</w:t>
                            </w:r>
                          </w:p>
                          <w:p w14:paraId="014A0F5A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6) = 4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5) = 3</w:t>
                            </w:r>
                          </w:p>
                          <w:p w14:paraId="113BB24F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6) = 4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7) = 2</w:t>
                            </w:r>
                          </w:p>
                          <w:p w14:paraId="3A344689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6) = 4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0282BFD7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7) = 2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8) = 6</w:t>
                            </w:r>
                          </w:p>
                          <w:p w14:paraId="6D06509A" w14:textId="77777777" w:rsidR="00943B20" w:rsidRPr="00CB75E6" w:rsidRDefault="00943B20" w:rsidP="00745289">
                            <w:pPr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</w:pP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p(8) = 8</w:t>
                            </w:r>
                            <w:r w:rsidRPr="00CB75E6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ab/>
                              <w:t>p(0) = 2</w:t>
                            </w:r>
                          </w:p>
                          <w:p w14:paraId="264F1850" w14:textId="77777777" w:rsidR="00943B20" w:rsidRPr="00745289" w:rsidRDefault="00943B20" w:rsidP="00745289">
                            <w:pPr>
                              <w:spacing w:after="0" w:line="240" w:lineRule="auto"/>
                              <w:rPr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9AC4C9" id="_x0000_s1027" type="#_x0000_t202" style="position:absolute;left:0;text-align:left;margin-left:155.15pt;margin-top:5.5pt;width:125.15pt;height:201.1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" strokecolor="white [3212]">
                <v:textbox>
                  <w:txbxContent>
                    <w:p w14:paraId="01DE3CD5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0) = 2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1) = 3</w:t>
                      </w:r>
                    </w:p>
                    <w:p w14:paraId="45D06BAE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1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2) = 2</w:t>
                      </w:r>
                    </w:p>
                    <w:p w14:paraId="67BFC3CF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1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42C7C5A0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2) = 2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3) = 3</w:t>
                      </w:r>
                    </w:p>
                    <w:p w14:paraId="04F55469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3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4) = 3</w:t>
                      </w:r>
                    </w:p>
                    <w:p w14:paraId="52B3E5FC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3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5A8AC3F8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4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5) = 3</w:t>
                      </w:r>
                    </w:p>
                    <w:p w14:paraId="188CEF9E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4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71D130CD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5) = 3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6) = 4</w:t>
                      </w:r>
                    </w:p>
                    <w:p w14:paraId="014A0F5A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6) = 4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5) = 3</w:t>
                      </w:r>
                    </w:p>
                    <w:p w14:paraId="113BB24F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6) = 4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7) = 2</w:t>
                      </w:r>
                    </w:p>
                    <w:p w14:paraId="3A344689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6) = 4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0282BFD7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7) = 2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8) = 6</w:t>
                      </w:r>
                    </w:p>
                    <w:p w14:paraId="6D06509A" w14:textId="77777777" w:rsidR="00943B20" w:rsidRPr="00CB75E6" w:rsidRDefault="00943B20" w:rsidP="00745289">
                      <w:pPr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</w:pP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p(8) = 8</w:t>
                      </w:r>
                      <w:r w:rsidRPr="00CB75E6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ab/>
                        <w:t>p(0) = 2</w:t>
                      </w:r>
                    </w:p>
                    <w:p w14:paraId="264F1850" w14:textId="77777777" w:rsidR="00943B20" w:rsidRPr="00745289" w:rsidRDefault="00943B20" w:rsidP="00745289">
                      <w:pPr>
                        <w:spacing w:after="0" w:line="240" w:lineRule="auto"/>
                        <w:rPr>
                          <w:sz w:val="24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757EB3D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22E84254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434548B6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540350CC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  <w:r w:rsidRPr="009C578A">
        <w:rPr>
          <w:rFonts w:ascii="Times New Roman" w:eastAsia="Calibri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18CC8B3" wp14:editId="30FC443C">
                <wp:simplePos x="0" y="0"/>
                <wp:positionH relativeFrom="margin">
                  <wp:posOffset>179201</wp:posOffset>
                </wp:positionH>
                <wp:positionV relativeFrom="paragraph">
                  <wp:posOffset>13661</wp:posOffset>
                </wp:positionV>
                <wp:extent cx="459105" cy="329565"/>
                <wp:effectExtent l="0" t="0" r="17145" b="1333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10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1FF1A49" w14:textId="77777777" w:rsidR="00943B20" w:rsidRPr="00A525D4" w:rsidRDefault="00943B20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A525D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|T|=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8CC8B3" id="_x0000_s1028" type="#_x0000_t202" style="position:absolute;left:0;text-align:left;margin-left:14.1pt;margin-top:1.1pt;width:36.15pt;height:25.9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" strokecolor="white [3212]">
                <v:textbox>
                  <w:txbxContent>
                    <w:p w14:paraId="01FF1A49" w14:textId="77777777" w:rsidR="00943B20" w:rsidRPr="00A525D4" w:rsidRDefault="00943B20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A525D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|T|=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E3F846B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05C7BC57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5A91034F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0838E643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09E655C9" w14:textId="77777777" w:rsidR="00866A54" w:rsidRDefault="00866A54" w:rsidP="000570A3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</w:rPr>
      </w:pPr>
    </w:p>
    <w:p w14:paraId="6475B165" w14:textId="77777777" w:rsidR="000570A3" w:rsidRDefault="00AB4995" w:rsidP="001A093F">
      <w:pPr>
        <w:pStyle w:val="a5"/>
        <w:numPr>
          <w:ilvl w:val="0"/>
          <w:numId w:val="6"/>
        </w:numPr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</w:rPr>
      </w:pPr>
      <w:r w:rsidRPr="00AB4995">
        <w:rPr>
          <w:rFonts w:ascii="Times New Roman" w:eastAsia="Calibri" w:hAnsi="Times New Roman" w:cs="Times New Roman"/>
          <w:sz w:val="28"/>
        </w:rPr>
        <w:t>Упорядочим строки матрицы |</w:t>
      </w:r>
      <w:r w:rsidRPr="00AB4995">
        <w:rPr>
          <w:rFonts w:ascii="Cambria Math" w:eastAsia="Calibri" w:hAnsi="Cambria Math" w:cs="Cambria Math"/>
          <w:sz w:val="28"/>
        </w:rPr>
        <w:t>𝑇</w:t>
      </w:r>
      <w:r w:rsidRPr="00AB4995">
        <w:rPr>
          <w:rFonts w:ascii="Times New Roman" w:eastAsia="Calibri" w:hAnsi="Times New Roman" w:cs="Times New Roman"/>
          <w:sz w:val="28"/>
        </w:rPr>
        <w:t>|, для чего строим матрицу |</w:t>
      </w:r>
      <w:r w:rsidRPr="00AB4995">
        <w:rPr>
          <w:rFonts w:ascii="Cambria Math" w:eastAsia="Calibri" w:hAnsi="Cambria Math" w:cs="Cambria Math"/>
          <w:sz w:val="28"/>
        </w:rPr>
        <w:t>𝑀</w:t>
      </w:r>
      <w:r w:rsidRPr="00AB4995">
        <w:rPr>
          <w:rFonts w:ascii="Times New Roman" w:eastAsia="Calibri" w:hAnsi="Times New Roman" w:cs="Times New Roman"/>
          <w:sz w:val="28"/>
        </w:rPr>
        <w:t xml:space="preserve">| следующим образом: отсортируем матрицу так чтобы вверху были наиболее встречающиеся состояния, при этом в каждой следующей строке, кроме первой, содержался хотя бы один уже закодированный элемент. </w:t>
      </w:r>
      <w:r w:rsidRPr="00AB4995">
        <w:rPr>
          <w:rFonts w:ascii="Times New Roman" w:eastAsia="Calibri" w:hAnsi="Times New Roman" w:cs="Times New Roman"/>
          <w:sz w:val="28"/>
        </w:rPr>
        <w:lastRenderedPageBreak/>
        <w:t>Формирование матрицы |</w:t>
      </w:r>
      <w:r w:rsidRPr="00AB4995">
        <w:rPr>
          <w:rFonts w:ascii="Cambria Math" w:eastAsia="Calibri" w:hAnsi="Cambria Math" w:cs="Cambria Math"/>
          <w:sz w:val="28"/>
        </w:rPr>
        <w:t>𝑀</w:t>
      </w:r>
      <w:r w:rsidRPr="00AB4995">
        <w:rPr>
          <w:rFonts w:ascii="Times New Roman" w:eastAsia="Calibri" w:hAnsi="Times New Roman" w:cs="Times New Roman"/>
          <w:sz w:val="28"/>
        </w:rPr>
        <w:t>| заканчивается, когда все элементы матрицы |</w:t>
      </w:r>
      <w:r w:rsidRPr="00AB4995">
        <w:rPr>
          <w:rFonts w:ascii="Cambria Math" w:eastAsia="Calibri" w:hAnsi="Cambria Math" w:cs="Cambria Math"/>
          <w:sz w:val="28"/>
        </w:rPr>
        <w:t>𝑇</w:t>
      </w:r>
      <w:r w:rsidRPr="00AB4995">
        <w:rPr>
          <w:rFonts w:ascii="Times New Roman" w:eastAsia="Calibri" w:hAnsi="Times New Roman" w:cs="Times New Roman"/>
          <w:sz w:val="28"/>
        </w:rPr>
        <w:t>| размещены в матрице |</w:t>
      </w:r>
      <w:r w:rsidRPr="00AB4995">
        <w:rPr>
          <w:rFonts w:ascii="Cambria Math" w:eastAsia="Calibri" w:hAnsi="Cambria Math" w:cs="Cambria Math"/>
          <w:sz w:val="28"/>
        </w:rPr>
        <w:t>𝑀</w:t>
      </w:r>
      <w:r w:rsidRPr="00AB4995">
        <w:rPr>
          <w:rFonts w:ascii="Times New Roman" w:eastAsia="Calibri" w:hAnsi="Times New Roman" w:cs="Times New Roman"/>
          <w:sz w:val="28"/>
        </w:rPr>
        <w:t>|:</w:t>
      </w:r>
    </w:p>
    <w:tbl>
      <w:tblPr>
        <w:tblStyle w:val="10"/>
        <w:tblpPr w:leftFromText="180" w:rightFromText="180" w:vertAnchor="text" w:horzAnchor="page" w:tblpXSpec="center" w:tblpY="195"/>
        <w:tblOverlap w:val="nev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36"/>
      </w:tblGrid>
      <w:tr w:rsidR="00DF1D91" w:rsidRPr="000570A3" w14:paraId="4A092F67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1223646F" w14:textId="77777777" w:rsidR="00DF1D91" w:rsidRPr="000570A3" w:rsidRDefault="004F3F91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72D0A9A6" w14:textId="77777777" w:rsidR="00DF1D91" w:rsidRPr="000570A3" w:rsidRDefault="004F3F91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0</w:t>
            </w:r>
          </w:p>
        </w:tc>
      </w:tr>
      <w:tr w:rsidR="00DF1D91" w:rsidRPr="000570A3" w14:paraId="1BDEBB53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5D6C640C" w14:textId="77777777" w:rsidR="00DF1D91" w:rsidRPr="000570A3" w:rsidRDefault="008E5826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2471433" w14:textId="77777777" w:rsidR="00DF1D91" w:rsidRPr="000570A3" w:rsidRDefault="00046453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4ED50460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AC52DFA" w14:textId="77777777" w:rsidR="00DF1D91" w:rsidRPr="0015635E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0981ACF6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B5170A" w:rsidRPr="000570A3" w14:paraId="13B7D4E9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5D15BAC1" w14:textId="77777777" w:rsid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5AA5CD3" w14:textId="77777777" w:rsid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711FF7E2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0E6FA259" w14:textId="77777777" w:rsidR="00DF1D91" w:rsidRPr="0015635E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BB3F08B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1F0B785F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72758ED0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7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2F4A931" w14:textId="77777777" w:rsidR="00DF1D91" w:rsidRPr="0015635E" w:rsidRDefault="0015635E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8</w:t>
            </w:r>
          </w:p>
        </w:tc>
      </w:tr>
      <w:tr w:rsidR="00DF1D91" w:rsidRPr="000570A3" w14:paraId="23D4BAE3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16159780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5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5561CBD0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</w:tr>
      <w:tr w:rsidR="00DF1D91" w:rsidRPr="000570A3" w14:paraId="54CEBFDC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3126584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63CD44A1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5</w:t>
            </w:r>
          </w:p>
        </w:tc>
      </w:tr>
      <w:tr w:rsidR="00DF1D91" w:rsidRPr="000570A3" w14:paraId="196592B1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1AA33FEE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3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03D83B3F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4</w:t>
            </w:r>
          </w:p>
        </w:tc>
      </w:tr>
      <w:tr w:rsidR="00DF1D91" w:rsidRPr="000570A3" w14:paraId="6441F297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68B9499E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4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274A30E1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5</w:t>
            </w:r>
          </w:p>
        </w:tc>
      </w:tr>
      <w:tr w:rsidR="00DF1D91" w:rsidRPr="000570A3" w14:paraId="06103AF1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5104764D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6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333B53F2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7</w:t>
            </w:r>
          </w:p>
        </w:tc>
      </w:tr>
      <w:tr w:rsidR="00DF1D91" w:rsidRPr="000570A3" w14:paraId="313B50CF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7B1E2BA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0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3E53D5BC" w14:textId="77777777" w:rsidR="00DF1D91" w:rsidRPr="006413AC" w:rsidRDefault="006413AC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</w:tr>
      <w:tr w:rsidR="00DF1D91" w:rsidRPr="000570A3" w14:paraId="03ED3ADD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4B97E1ED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1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1CC31AF0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2</w:t>
            </w:r>
          </w:p>
        </w:tc>
      </w:tr>
      <w:tr w:rsidR="00DF1D91" w:rsidRPr="000570A3" w14:paraId="7173DCA2" w14:textId="77777777" w:rsidTr="00DF1D91">
        <w:trPr>
          <w:trHeight w:val="275"/>
        </w:trPr>
        <w:tc>
          <w:tcPr>
            <w:tcW w:w="456" w:type="dxa"/>
            <w:tcBorders>
              <w:left w:val="single" w:sz="18" w:space="0" w:color="auto"/>
            </w:tcBorders>
            <w:vAlign w:val="center"/>
          </w:tcPr>
          <w:p w14:paraId="3EF7E350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2</w:t>
            </w:r>
          </w:p>
        </w:tc>
        <w:tc>
          <w:tcPr>
            <w:tcW w:w="336" w:type="dxa"/>
            <w:tcBorders>
              <w:right w:val="single" w:sz="18" w:space="0" w:color="auto"/>
            </w:tcBorders>
            <w:vAlign w:val="center"/>
          </w:tcPr>
          <w:p w14:paraId="46D8424A" w14:textId="77777777" w:rsidR="00DF1D91" w:rsidRPr="00B5170A" w:rsidRDefault="00B5170A" w:rsidP="004A32E6">
            <w:pPr>
              <w:jc w:val="center"/>
              <w:rPr>
                <w:rFonts w:eastAsia="Calibri" w:cs="Times New Roman"/>
                <w:sz w:val="24"/>
                <w:szCs w:val="28"/>
                <w:lang w:val="en-US"/>
              </w:rPr>
            </w:pPr>
            <w:r>
              <w:rPr>
                <w:rFonts w:eastAsia="Calibri" w:cs="Times New Roman"/>
                <w:sz w:val="24"/>
                <w:szCs w:val="28"/>
                <w:lang w:val="en-US"/>
              </w:rPr>
              <w:t>3</w:t>
            </w:r>
          </w:p>
        </w:tc>
      </w:tr>
    </w:tbl>
    <w:p w14:paraId="04E42532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3F73A9D5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534732D5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6D760924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  <w:r w:rsidRPr="009C578A">
        <w:rPr>
          <w:rFonts w:ascii="Times New Roman" w:eastAsia="Calibri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58D27708" wp14:editId="1D2D4174">
                <wp:simplePos x="0" y="0"/>
                <wp:positionH relativeFrom="margin">
                  <wp:posOffset>1807098</wp:posOffset>
                </wp:positionH>
                <wp:positionV relativeFrom="paragraph">
                  <wp:posOffset>229787</wp:posOffset>
                </wp:positionV>
                <wp:extent cx="459105" cy="329565"/>
                <wp:effectExtent l="0" t="0" r="17145" b="13335"/>
                <wp:wrapSquare wrapText="bothSides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105" cy="3295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7B5DAC" w14:textId="77777777" w:rsidR="00943B20" w:rsidRPr="00A525D4" w:rsidRDefault="00943B20">
                            <w:pPr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A525D4">
                              <w:rPr>
                                <w:rFonts w:ascii="Times New Roman" w:hAnsi="Times New Roman" w:cs="Times New Roman"/>
                                <w:sz w:val="24"/>
                                <w:lang w:val="en-US"/>
                              </w:rPr>
                              <w:t>|T|=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D27708" id="_x0000_s1029" type="#_x0000_t202" style="position:absolute;left:0;text-align:left;margin-left:142.3pt;margin-top:18.1pt;width:36.15pt;height:25.9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" strokecolor="white [3212]">
                <v:textbox>
                  <w:txbxContent>
                    <w:p w14:paraId="437B5DAC" w14:textId="77777777" w:rsidR="00943B20" w:rsidRPr="00A525D4" w:rsidRDefault="00943B20">
                      <w:pPr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A525D4">
                        <w:rPr>
                          <w:rFonts w:ascii="Times New Roman" w:hAnsi="Times New Roman" w:cs="Times New Roman"/>
                          <w:sz w:val="24"/>
                          <w:lang w:val="en-US"/>
                        </w:rPr>
                        <w:t>|T|=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64499C44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76FCD602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5CAB0DDA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293F393E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7983B937" w14:textId="77777777" w:rsidR="00DF1D91" w:rsidRDefault="00DF1D91" w:rsidP="00DF1D91">
      <w:pPr>
        <w:pStyle w:val="a5"/>
        <w:tabs>
          <w:tab w:val="left" w:pos="284"/>
        </w:tabs>
        <w:spacing w:after="0" w:line="360" w:lineRule="auto"/>
        <w:ind w:left="709"/>
        <w:jc w:val="center"/>
        <w:rPr>
          <w:rFonts w:ascii="Times New Roman" w:eastAsia="Calibri" w:hAnsi="Times New Roman" w:cs="Times New Roman"/>
          <w:sz w:val="28"/>
        </w:rPr>
      </w:pPr>
    </w:p>
    <w:p w14:paraId="4D656DF0" w14:textId="77777777" w:rsidR="00DF1D91" w:rsidRPr="009151F6" w:rsidRDefault="00DC3381" w:rsidP="00DC3381">
      <w:pPr>
        <w:pStyle w:val="a5"/>
        <w:numPr>
          <w:ilvl w:val="0"/>
          <w:numId w:val="6"/>
        </w:numPr>
        <w:tabs>
          <w:tab w:val="left" w:pos="284"/>
        </w:tabs>
        <w:spacing w:after="0" w:line="360" w:lineRule="auto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Закодируем первые 2 состояния</w:t>
      </w:r>
      <w:r w:rsidR="009151F6">
        <w:rPr>
          <w:rFonts w:ascii="Times New Roman" w:eastAsia="Calibri" w:hAnsi="Times New Roman" w:cs="Times New Roman"/>
          <w:sz w:val="28"/>
          <w:lang w:val="en-US"/>
        </w:rPr>
        <w:t>:</w:t>
      </w:r>
    </w:p>
    <w:p w14:paraId="47376CE0" w14:textId="77777777" w:rsidR="009151F6" w:rsidRDefault="009151F6" w:rsidP="009151F6">
      <w:pPr>
        <w:tabs>
          <w:tab w:val="left" w:pos="284"/>
        </w:tabs>
        <w:spacing w:after="0" w:line="360" w:lineRule="auto"/>
        <w:ind w:left="709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C1774C">
        <w:rPr>
          <w:rFonts w:ascii="Times New Roman" w:eastAsia="Calibri" w:hAnsi="Times New Roman" w:cs="Times New Roman"/>
          <w:b/>
          <w:sz w:val="28"/>
          <w:lang w:val="en-US"/>
        </w:rPr>
        <w:t>a0 = 000</w:t>
      </w:r>
      <w:r w:rsidR="006B6B9D">
        <w:rPr>
          <w:rFonts w:ascii="Times New Roman" w:eastAsia="Calibri" w:hAnsi="Times New Roman" w:cs="Times New Roman"/>
          <w:b/>
          <w:sz w:val="28"/>
          <w:lang w:val="en-US"/>
        </w:rPr>
        <w:t>1</w:t>
      </w:r>
      <w:r>
        <w:rPr>
          <w:rFonts w:ascii="Times New Roman" w:eastAsia="Calibri" w:hAnsi="Times New Roman" w:cs="Times New Roman"/>
          <w:sz w:val="28"/>
          <w:lang w:val="en-US"/>
        </w:rPr>
        <w:t>;</w:t>
      </w:r>
      <w:r>
        <w:rPr>
          <w:rFonts w:ascii="Times New Roman" w:eastAsia="Calibri" w:hAnsi="Times New Roman" w:cs="Times New Roman"/>
          <w:sz w:val="28"/>
          <w:lang w:val="en-US"/>
        </w:rPr>
        <w:tab/>
      </w:r>
      <w:r w:rsidRPr="00C1774C">
        <w:rPr>
          <w:rFonts w:ascii="Times New Roman" w:eastAsia="Calibri" w:hAnsi="Times New Roman" w:cs="Times New Roman"/>
          <w:b/>
          <w:sz w:val="28"/>
          <w:lang w:val="en-US"/>
        </w:rPr>
        <w:t>a</w:t>
      </w:r>
      <w:r w:rsidR="00B428B8">
        <w:rPr>
          <w:rFonts w:ascii="Times New Roman" w:eastAsia="Calibri" w:hAnsi="Times New Roman" w:cs="Times New Roman"/>
          <w:b/>
          <w:sz w:val="28"/>
          <w:lang w:val="en-US"/>
        </w:rPr>
        <w:t>8</w:t>
      </w:r>
      <w:r w:rsidRPr="00C1774C">
        <w:rPr>
          <w:rFonts w:ascii="Times New Roman" w:eastAsia="Calibri" w:hAnsi="Times New Roman" w:cs="Times New Roman"/>
          <w:b/>
          <w:sz w:val="28"/>
          <w:lang w:val="en-US"/>
        </w:rPr>
        <w:t xml:space="preserve"> = 000</w:t>
      </w:r>
      <w:r w:rsidR="006B6B9D">
        <w:rPr>
          <w:rFonts w:ascii="Times New Roman" w:eastAsia="Calibri" w:hAnsi="Times New Roman" w:cs="Times New Roman"/>
          <w:b/>
          <w:sz w:val="28"/>
          <w:lang w:val="en-US"/>
        </w:rPr>
        <w:t>0</w:t>
      </w:r>
      <w:r w:rsidR="00B4565F">
        <w:rPr>
          <w:rFonts w:ascii="Times New Roman" w:eastAsia="Calibri" w:hAnsi="Times New Roman" w:cs="Times New Roman"/>
          <w:sz w:val="28"/>
          <w:lang w:val="en-US"/>
        </w:rPr>
        <w:t>.</w:t>
      </w:r>
    </w:p>
    <w:p w14:paraId="34589B4D" w14:textId="77777777" w:rsidR="00C1774C" w:rsidRDefault="00C1774C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C1774C">
        <w:rPr>
          <w:rFonts w:ascii="Times New Roman" w:eastAsia="Calibri" w:hAnsi="Times New Roman" w:cs="Times New Roman"/>
          <w:sz w:val="28"/>
        </w:rPr>
        <w:t>Вычеркнем из матрицы |</w:t>
      </w:r>
      <w:r w:rsidRPr="00C1774C">
        <w:rPr>
          <w:rFonts w:ascii="Cambria Math" w:eastAsia="Calibri" w:hAnsi="Cambria Math" w:cs="Cambria Math"/>
          <w:sz w:val="28"/>
        </w:rPr>
        <w:t>𝑀</w:t>
      </w:r>
      <w:r w:rsidRPr="00C1774C">
        <w:rPr>
          <w:rFonts w:ascii="Times New Roman" w:eastAsia="Calibri" w:hAnsi="Times New Roman" w:cs="Times New Roman"/>
          <w:sz w:val="28"/>
        </w:rPr>
        <w:t xml:space="preserve">| первую строку, соответствующую закодированным состояниям </w:t>
      </w:r>
      <w:r w:rsidRPr="00C1774C">
        <w:rPr>
          <w:rFonts w:ascii="Cambria Math" w:eastAsia="Calibri" w:hAnsi="Cambria Math" w:cs="Cambria Math"/>
          <w:sz w:val="28"/>
        </w:rPr>
        <w:t>𝑎</w:t>
      </w:r>
      <w:r w:rsidR="00A42F16" w:rsidRPr="00E311AF">
        <w:rPr>
          <w:rFonts w:ascii="Cambria Math" w:eastAsia="Calibri" w:hAnsi="Cambria Math" w:cs="Cambria Math"/>
          <w:sz w:val="28"/>
        </w:rPr>
        <w:t>8</w:t>
      </w:r>
      <w:r w:rsidRPr="00C1774C">
        <w:rPr>
          <w:rFonts w:ascii="Times New Roman" w:eastAsia="Calibri" w:hAnsi="Times New Roman" w:cs="Times New Roman"/>
          <w:sz w:val="28"/>
        </w:rPr>
        <w:t xml:space="preserve"> и </w:t>
      </w:r>
      <w:r w:rsidRPr="00C1774C">
        <w:rPr>
          <w:rFonts w:ascii="Cambria Math" w:eastAsia="Calibri" w:hAnsi="Cambria Math" w:cs="Cambria Math"/>
          <w:sz w:val="28"/>
        </w:rPr>
        <w:t>𝑎0</w:t>
      </w:r>
      <w:r w:rsidRPr="00C1774C">
        <w:rPr>
          <w:rFonts w:ascii="Times New Roman" w:eastAsia="Calibri" w:hAnsi="Times New Roman" w:cs="Times New Roman"/>
          <w:sz w:val="28"/>
        </w:rPr>
        <w:t>. Далее в матрице находится перв</w:t>
      </w:r>
      <w:r w:rsidR="00E311AF">
        <w:rPr>
          <w:rFonts w:ascii="Times New Roman" w:eastAsia="Calibri" w:hAnsi="Times New Roman" w:cs="Times New Roman"/>
          <w:sz w:val="28"/>
        </w:rPr>
        <w:t>ое</w:t>
      </w:r>
      <w:r w:rsidRPr="00C1774C">
        <w:rPr>
          <w:rFonts w:ascii="Times New Roman" w:eastAsia="Calibri" w:hAnsi="Times New Roman" w:cs="Times New Roman"/>
          <w:sz w:val="28"/>
        </w:rPr>
        <w:t xml:space="preserve"> не закодированное состояние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a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, для него составляется собственная матрица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M_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, состоящая из пар переходов, содержащих это состояние. Найдем множество </w:t>
      </w:r>
      <w:r w:rsidRPr="00C1774C">
        <w:rPr>
          <w:rFonts w:ascii="Cambria Math" w:eastAsia="Calibri" w:hAnsi="Cambria Math" w:cs="Cambria Math"/>
          <w:sz w:val="28"/>
        </w:rPr>
        <w:t>𝐷</w:t>
      </w:r>
      <w:r w:rsidRPr="00C1774C">
        <w:rPr>
          <w:rFonts w:ascii="Times New Roman" w:eastAsia="Calibri" w:hAnsi="Times New Roman" w:cs="Times New Roman"/>
          <w:sz w:val="28"/>
        </w:rPr>
        <w:t xml:space="preserve">, где элементами множества являются коды, соседние для уже закодированных состояний, которые присутствуют в матрице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M_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. Для каждого кода из множества </w:t>
      </w:r>
      <w:r w:rsidRPr="00C1774C">
        <w:rPr>
          <w:rFonts w:ascii="Cambria Math" w:eastAsia="Calibri" w:hAnsi="Cambria Math" w:cs="Cambria Math"/>
          <w:sz w:val="28"/>
        </w:rPr>
        <w:t>𝐷</w:t>
      </w:r>
      <w:r w:rsidRPr="00C1774C">
        <w:rPr>
          <w:rFonts w:ascii="Times New Roman" w:eastAsia="Calibri" w:hAnsi="Times New Roman" w:cs="Times New Roman"/>
          <w:sz w:val="28"/>
        </w:rPr>
        <w:t xml:space="preserve"> определяем суммарное количество переключений триггера при кодировании состояния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a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 xml:space="preserve"> данным кодом. Код, который потребует минимальное число переключений назначается состоянию </w:t>
      </w:r>
      <w:proofErr w:type="spellStart"/>
      <w:r w:rsidRPr="00C1774C">
        <w:rPr>
          <w:rFonts w:ascii="Times New Roman" w:eastAsia="Calibri" w:hAnsi="Times New Roman" w:cs="Times New Roman"/>
          <w:sz w:val="28"/>
        </w:rPr>
        <w:t>as</w:t>
      </w:r>
      <w:proofErr w:type="spellEnd"/>
      <w:r w:rsidRPr="00C1774C">
        <w:rPr>
          <w:rFonts w:ascii="Times New Roman" w:eastAsia="Calibri" w:hAnsi="Times New Roman" w:cs="Times New Roman"/>
          <w:sz w:val="28"/>
        </w:rPr>
        <w:t>.</w:t>
      </w:r>
    </w:p>
    <w:p w14:paraId="464AAF37" w14:textId="77777777" w:rsidR="00C54DD7" w:rsidRPr="00E2400D" w:rsidRDefault="00943B20" w:rsidP="00C54DD7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m:oMathPara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1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0 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6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6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010, 0100,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6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010,0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6=0010</m:t>
                </m:r>
              </m:e>
            </m:mr>
          </m:m>
        </m:oMath>
      </m:oMathPara>
    </w:p>
    <w:p w14:paraId="3A30AD71" w14:textId="77777777" w:rsidR="00176503" w:rsidRPr="00176503" w:rsidRDefault="00176503" w:rsidP="00C54DD7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87AA76E" w14:textId="77777777" w:rsidR="00C54DD7" w:rsidRPr="00D7026B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2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0 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1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1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0 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,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0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0011,0101,1001</m:t>
                    </m:r>
                  </m:e>
                </m:d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 xml:space="preserve">     </m:t>
                </m:r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00,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011,0101,1001,0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1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0011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00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0101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0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1001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10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0100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0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000⊕1000|</m:t>
                    </m:r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1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1=0011</m:t>
                </m:r>
              </m:e>
            </m:mr>
          </m:m>
        </m:oMath>
      </m:oMathPara>
    </w:p>
    <w:p w14:paraId="14762FEF" w14:textId="77777777" w:rsidR="00D7026B" w:rsidRDefault="00D7026B">
      <w:pPr>
        <w:rPr>
          <w:rFonts w:ascii="Times New Roman" w:eastAsia="Calibri" w:hAnsi="Times New Roman" w:cs="Times New Roman"/>
          <w:sz w:val="28"/>
          <w:lang w:val="en-US"/>
        </w:rPr>
      </w:pPr>
    </w:p>
    <w:p w14:paraId="151998CD" w14:textId="77777777" w:rsidR="00D7026B" w:rsidRPr="00E746AB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3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3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3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3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00,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3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|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3=0100</m:t>
                </m:r>
              </m:e>
            </m:mr>
          </m:m>
        </m:oMath>
      </m:oMathPara>
    </w:p>
    <w:p w14:paraId="1207B410" w14:textId="77777777" w:rsidR="00E746AB" w:rsidRDefault="00E746AB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4C937725" w14:textId="77777777" w:rsidR="00E746AB" w:rsidRPr="001F1E04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4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4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4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3 4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4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3,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3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0101,0110,1100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4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01,0110,110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0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4=0101</m:t>
                </m:r>
              </m:e>
            </m:mr>
          </m:m>
        </m:oMath>
      </m:oMathPara>
    </w:p>
    <w:p w14:paraId="504E9C29" w14:textId="77777777" w:rsidR="001F1E04" w:rsidRDefault="001F1E04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2C9A2F0" w14:textId="54583E47" w:rsidR="001F1E04" w:rsidRPr="00CC38F9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5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7 8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7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7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7 8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7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7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6, 8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6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0110,1010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8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10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7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10,1010,10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00⊕10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2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7=1000</m:t>
                </m:r>
              </m:e>
            </m:mr>
          </m:m>
        </m:oMath>
      </m:oMathPara>
    </w:p>
    <w:p w14:paraId="3C7CCD6B" w14:textId="77777777" w:rsidR="00CC38F9" w:rsidRDefault="00CC38F9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1AE16202" w14:textId="268DF99D" w:rsidR="00CC38F9" w:rsidRPr="00577EED" w:rsidRDefault="00943B20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6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5 6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5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5 6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6 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4 5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5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4, 6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0111,1101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6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10,101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5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0111,1101,0110,101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01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01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10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1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10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1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0⊕10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5=0111</m:t>
                </m:r>
              </m:e>
            </m:mr>
          </m:m>
        </m:oMath>
      </m:oMathPara>
    </w:p>
    <w:p w14:paraId="53799BED" w14:textId="77777777" w:rsidR="00577EED" w:rsidRDefault="00577EED" w:rsidP="00C1774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B5FAB96" w14:textId="3F0566F5" w:rsidR="00577EED" w:rsidRPr="002637E1" w:rsidRDefault="00943B20" w:rsidP="00577EED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p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7</m:t>
              </m:r>
            </m:sup>
          </m:sSup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1 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lang w:val="en-US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lang w:val="en-US"/>
                    </w:rPr>
                    <m:t>2 3</m:t>
                  </m:r>
                </m:e>
              </m:eqArr>
            </m:e>
          </m:d>
          <m:r>
            <w:rPr>
              <w:rFonts w:ascii="Cambria Math" w:eastAsia="Calibri" w:hAnsi="Cambria Math" w:cs="Times New Roman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M</m:t>
              </m:r>
            </m:e>
            <m:sub>
              <m:r>
                <w:rPr>
                  <w:rFonts w:ascii="Cambria Math" w:eastAsia="Calibri" w:hAnsi="Cambria Math" w:cs="Times New Roman"/>
                  <w:sz w:val="28"/>
                  <w:lang w:val="en-US"/>
                </w:rPr>
                <m:t>2</m:t>
              </m:r>
            </m:sub>
          </m:sSub>
          <m:r>
            <w:rPr>
              <w:rFonts w:ascii="Cambria Math" w:eastAsia="Calibri" w:hAnsi="Cambria Math" w:cs="Times New Roman"/>
              <w:sz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="Calibri" w:hAnsi="Cambria Math" w:cs="Times New Roman"/>
                      <w:i/>
                      <w:sz w:val="28"/>
                      <w:lang w:val="en-US"/>
                    </w:rPr>
                  </m:ctrlPr>
                </m:eqArrPr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1 2</m:t>
                  </m:r>
                </m:e>
                <m:e>
                  <m:r>
                    <w:rPr>
                      <w:rFonts w:ascii="Cambria Math" w:eastAsia="Calibri" w:hAnsi="Cambria Math" w:cs="Times New Roman"/>
                      <w:sz w:val="28"/>
                      <w:lang w:val="en-US"/>
                    </w:rPr>
                    <m:t>2 3</m:t>
                  </m:r>
                </m:e>
              </m:eqArr>
            </m:e>
          </m:d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="Calibri" w:hAnsi="Cambria Math" w:cs="Times New Roman"/>
                  <w:i/>
                  <w:sz w:val="28"/>
                  <w:lang w:val="en-US"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B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2</m:t>
                    </m:r>
                  </m:sub>
                </m:sSub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1, 3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lang w:val="en-US"/>
                      </w:rPr>
                    </m:ctrlPr>
                  </m:sSub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libri" w:hAnsi="Cambria Math" w:cs="Times New Roman"/>
                            <w:sz w:val="28"/>
                            <w:lang w:val="en-US"/>
                          </w:rPr>
                          <m:t>1011</m:t>
                        </m:r>
                      </m:e>
                    </m:d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 xml:space="preserve"> C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3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8"/>
                    <w:lang w:val="en-US"/>
                  </w:rPr>
                  <m:t>={0110,1100}</m:t>
                </m:r>
              </m:e>
            </m:mr>
            <m:mr>
              <m:e>
                <m:sSubSup>
                  <m:sSubSup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2</m:t>
                    </m:r>
                  </m:sub>
                  <m:sup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</m:t>
                    </m:r>
                  </m:sup>
                </m:sSubSup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{1011,0110,1100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01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1⊕10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011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011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1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011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lang w:val="en-US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sz w:val="28"/>
                        <w:lang w:val="en-US"/>
                      </w:rPr>
                      <m:t>110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011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+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lang w:val="en-US"/>
                      </w:rPr>
                    </m:ctrlPr>
                  </m:dPr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="Cambria Math" w:hAnsi="Cambria Math" w:cs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="Cambria Math" w:hAnsi="Cambria Math" w:cs="Cambria Math"/>
                            <w:sz w:val="28"/>
                            <w:lang w:val="en-US"/>
                          </w:rPr>
                          <m:t>0100⊕1100</m:t>
                        </m:r>
                      </m:e>
                    </m:d>
                  </m:e>
                </m:d>
                <m: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=5</m:t>
                </m:r>
                <m:ctrlPr>
                  <w:rPr>
                    <w:rFonts w:ascii="Cambria Math" w:eastAsia="Cambria Math" w:hAnsi="Cambria Math" w:cs="Cambria Math"/>
                    <w:b/>
                    <w:i/>
                    <w:sz w:val="28"/>
                    <w:lang w:val="en-US"/>
                  </w:rPr>
                </m:ctrlPr>
              </m:e>
            </m:mr>
            <m:mr>
              <m:e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a</m:t>
                </m:r>
                <m:r>
                  <m:rPr>
                    <m:sty m:val="bi"/>
                  </m:rPr>
                  <w:rPr>
                    <w:rFonts w:ascii="Cambria Math" w:eastAsia="Cambria Math" w:hAnsi="Cambria Math" w:cs="Cambria Math"/>
                    <w:sz w:val="28"/>
                    <w:lang w:val="en-US"/>
                  </w:rPr>
                  <m:t>2=0110</m:t>
                </m:r>
              </m:e>
            </m:mr>
          </m:m>
        </m:oMath>
      </m:oMathPara>
    </w:p>
    <w:p w14:paraId="20468731" w14:textId="19C39A7A" w:rsidR="00E80DFC" w:rsidRPr="00E80DFC" w:rsidRDefault="00087156" w:rsidP="00E80DFC">
      <w:pPr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087156">
        <w:rPr>
          <w:rFonts w:ascii="Times New Roman" w:eastAsia="Calibri" w:hAnsi="Times New Roman" w:cs="Times New Roman"/>
          <w:sz w:val="28"/>
        </w:rPr>
        <w:t xml:space="preserve">Для определения эффективности кодирования применяется коэффициент </w:t>
      </w:r>
      <w:r w:rsidRPr="00087156">
        <w:rPr>
          <w:rFonts w:ascii="Cambria Math" w:eastAsia="Calibri" w:hAnsi="Cambria Math" w:cs="Cambria Math"/>
          <w:sz w:val="28"/>
        </w:rPr>
        <w:t>𝑘</w:t>
      </w:r>
      <w:r w:rsidRPr="00087156">
        <w:rPr>
          <w:rFonts w:ascii="Times New Roman" w:eastAsia="Calibri" w:hAnsi="Times New Roman" w:cs="Times New Roman"/>
          <w:sz w:val="28"/>
        </w:rPr>
        <w:t>, который является отношением</w:t>
      </w:r>
      <w:r w:rsidR="00AB52F7">
        <w:rPr>
          <w:rFonts w:ascii="Times New Roman" w:eastAsia="Calibri" w:hAnsi="Times New Roman" w:cs="Times New Roman"/>
          <w:sz w:val="28"/>
        </w:rPr>
        <w:t xml:space="preserve"> общего </w:t>
      </w:r>
      <w:r w:rsidR="003C1F84">
        <w:rPr>
          <w:rFonts w:ascii="Times New Roman" w:eastAsia="Calibri" w:hAnsi="Times New Roman" w:cs="Times New Roman"/>
          <w:sz w:val="28"/>
        </w:rPr>
        <w:t xml:space="preserve">количества </w:t>
      </w:r>
      <w:r w:rsidR="003C1F84">
        <w:rPr>
          <w:rFonts w:ascii="Times New Roman" w:eastAsia="Calibri" w:hAnsi="Times New Roman" w:cs="Times New Roman"/>
          <w:sz w:val="28"/>
        </w:rPr>
        <w:lastRenderedPageBreak/>
        <w:t>переключений триггеров к общему количеству переходов</w:t>
      </w:r>
      <w:r w:rsidR="00E80DFC" w:rsidRPr="00E80DFC">
        <w:rPr>
          <w:rFonts w:ascii="Times New Roman" w:eastAsia="Calibri" w:hAnsi="Times New Roman" w:cs="Times New Roman"/>
          <w:sz w:val="28"/>
        </w:rPr>
        <w:t>, где состояния закодированы с помощью эвристического метода кодирования:</w:t>
      </w:r>
    </w:p>
    <w:p w14:paraId="4CBD1347" w14:textId="5E8DA4C5" w:rsidR="00E80DFC" w:rsidRPr="00E80DFC" w:rsidRDefault="00E80DFC" w:rsidP="00E80DFC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E80DFC">
        <w:rPr>
          <w:rFonts w:ascii="Times New Roman" w:eastAsia="Calibri" w:hAnsi="Times New Roman" w:cs="Times New Roman"/>
          <w:sz w:val="28"/>
        </w:rPr>
        <w:t xml:space="preserve">Эффективность кодирования: </w:t>
      </w:r>
      <w:r w:rsidRPr="00E80DFC">
        <w:rPr>
          <w:rFonts w:ascii="Cambria Math" w:eastAsia="Calibri" w:hAnsi="Cambria Math" w:cs="Cambria Math"/>
          <w:sz w:val="28"/>
          <w:lang w:val="en-US"/>
        </w:rPr>
        <w:t>𝑘</w:t>
      </w:r>
      <w:r w:rsidRPr="00E80DFC">
        <w:rPr>
          <w:rFonts w:ascii="Times New Roman" w:eastAsia="Calibri" w:hAnsi="Times New Roman" w:cs="Times New Roman"/>
          <w:sz w:val="28"/>
        </w:rPr>
        <w:t xml:space="preserve"> = </w:t>
      </w:r>
      <w:r w:rsidR="00772822">
        <w:rPr>
          <w:rFonts w:ascii="Times New Roman" w:eastAsia="Calibri" w:hAnsi="Times New Roman" w:cs="Times New Roman"/>
          <w:sz w:val="28"/>
        </w:rPr>
        <w:t>18</w:t>
      </w:r>
      <w:r w:rsidRPr="00E80DFC">
        <w:rPr>
          <w:rFonts w:ascii="Times New Roman" w:eastAsia="Calibri" w:hAnsi="Times New Roman" w:cs="Times New Roman"/>
          <w:sz w:val="28"/>
        </w:rPr>
        <w:t>/</w:t>
      </w:r>
      <w:r w:rsidR="006950A6">
        <w:rPr>
          <w:rFonts w:ascii="Times New Roman" w:eastAsia="Calibri" w:hAnsi="Times New Roman" w:cs="Times New Roman"/>
          <w:sz w:val="28"/>
        </w:rPr>
        <w:t>14</w:t>
      </w:r>
      <w:r w:rsidRPr="00E80DFC">
        <w:rPr>
          <w:rFonts w:ascii="Times New Roman" w:eastAsia="Calibri" w:hAnsi="Times New Roman" w:cs="Times New Roman"/>
          <w:sz w:val="28"/>
        </w:rPr>
        <w:t xml:space="preserve"> = 1,</w:t>
      </w:r>
      <w:r w:rsidR="0084726F" w:rsidRPr="00B97118">
        <w:rPr>
          <w:rFonts w:ascii="Times New Roman" w:eastAsia="Calibri" w:hAnsi="Times New Roman" w:cs="Times New Roman"/>
          <w:sz w:val="28"/>
        </w:rPr>
        <w:t>28</w:t>
      </w:r>
      <w:r w:rsidRPr="00E80DFC">
        <w:rPr>
          <w:rFonts w:ascii="Times New Roman" w:eastAsia="Calibri" w:hAnsi="Times New Roman" w:cs="Times New Roman"/>
          <w:sz w:val="28"/>
        </w:rPr>
        <w:t>;</w:t>
      </w:r>
    </w:p>
    <w:p w14:paraId="0C9978A4" w14:textId="77777777" w:rsidR="00E80DFC" w:rsidRPr="00E80DFC" w:rsidRDefault="00E80DFC" w:rsidP="00E80DFC">
      <w:pPr>
        <w:spacing w:after="12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80DFC">
        <w:rPr>
          <w:rFonts w:ascii="Times New Roman" w:eastAsia="Calibri" w:hAnsi="Times New Roman" w:cs="Times New Roman"/>
          <w:sz w:val="28"/>
        </w:rPr>
        <w:t xml:space="preserve">Получившиеся коды состояний представлены в таблице </w:t>
      </w:r>
      <w:r w:rsidR="00FD7B9B">
        <w:rPr>
          <w:rFonts w:ascii="Times New Roman" w:eastAsia="Calibri" w:hAnsi="Times New Roman" w:cs="Times New Roman"/>
          <w:sz w:val="28"/>
        </w:rPr>
        <w:t>3</w:t>
      </w:r>
      <w:r w:rsidRPr="00E80DFC">
        <w:rPr>
          <w:rFonts w:ascii="Times New Roman" w:eastAsia="Calibri" w:hAnsi="Times New Roman" w:cs="Times New Roman"/>
          <w:sz w:val="28"/>
        </w:rPr>
        <w:t>.</w:t>
      </w:r>
    </w:p>
    <w:p w14:paraId="76B5E9FE" w14:textId="77777777" w:rsidR="00E80DFC" w:rsidRPr="00E80DFC" w:rsidRDefault="00E80DFC" w:rsidP="00E80DFC">
      <w:pPr>
        <w:spacing w:after="12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3BDE9AE0" w14:textId="77777777" w:rsidR="00E80DFC" w:rsidRPr="00E80DFC" w:rsidRDefault="00E80DFC" w:rsidP="00FD7B9B">
      <w:pPr>
        <w:keepNext/>
        <w:spacing w:after="20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E80DFC"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</w:t>
      </w:r>
      <w:r w:rsidR="00FD7B9B">
        <w:rPr>
          <w:rFonts w:ascii="Times New Roman" w:eastAsia="Calibri" w:hAnsi="Times New Roman" w:cs="Times New Roman"/>
          <w:iCs/>
          <w:sz w:val="28"/>
          <w:szCs w:val="18"/>
        </w:rPr>
        <w:t>3</w:t>
      </w:r>
      <w:r w:rsidRPr="00E80DFC">
        <w:rPr>
          <w:rFonts w:ascii="Times New Roman" w:eastAsia="Calibri" w:hAnsi="Times New Roman" w:cs="Times New Roman"/>
          <w:iCs/>
          <w:sz w:val="28"/>
          <w:szCs w:val="18"/>
        </w:rPr>
        <w:t xml:space="preserve"> - Коды состояний для модели Мили на RS–триггерах</w:t>
      </w:r>
    </w:p>
    <w:tbl>
      <w:tblPr>
        <w:tblStyle w:val="11"/>
        <w:tblW w:w="6264" w:type="dxa"/>
        <w:jc w:val="center"/>
        <w:tblLook w:val="04A0" w:firstRow="1" w:lastRow="0" w:firstColumn="1" w:lastColumn="0" w:noHBand="0" w:noVBand="1"/>
      </w:tblPr>
      <w:tblGrid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</w:tblGrid>
      <w:tr w:rsidR="008C2BE2" w:rsidRPr="00E80DFC" w14:paraId="6B7A1AB1" w14:textId="77777777" w:rsidTr="008C2BE2">
        <w:trPr>
          <w:jc w:val="center"/>
        </w:trPr>
        <w:tc>
          <w:tcPr>
            <w:tcW w:w="696" w:type="dxa"/>
            <w:vAlign w:val="center"/>
          </w:tcPr>
          <w:p w14:paraId="65E868E7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0</w:t>
            </w:r>
          </w:p>
        </w:tc>
        <w:tc>
          <w:tcPr>
            <w:tcW w:w="696" w:type="dxa"/>
            <w:vAlign w:val="center"/>
          </w:tcPr>
          <w:p w14:paraId="200D447B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1</w:t>
            </w:r>
          </w:p>
        </w:tc>
        <w:tc>
          <w:tcPr>
            <w:tcW w:w="696" w:type="dxa"/>
            <w:vAlign w:val="center"/>
          </w:tcPr>
          <w:p w14:paraId="3808DF00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2</w:t>
            </w:r>
          </w:p>
        </w:tc>
        <w:tc>
          <w:tcPr>
            <w:tcW w:w="696" w:type="dxa"/>
            <w:vAlign w:val="center"/>
          </w:tcPr>
          <w:p w14:paraId="475FE54E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3</w:t>
            </w:r>
          </w:p>
        </w:tc>
        <w:tc>
          <w:tcPr>
            <w:tcW w:w="696" w:type="dxa"/>
            <w:vAlign w:val="center"/>
          </w:tcPr>
          <w:p w14:paraId="44ECC72A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4</w:t>
            </w:r>
          </w:p>
        </w:tc>
        <w:tc>
          <w:tcPr>
            <w:tcW w:w="696" w:type="dxa"/>
            <w:vAlign w:val="center"/>
          </w:tcPr>
          <w:p w14:paraId="4AA16A54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5</w:t>
            </w:r>
          </w:p>
        </w:tc>
        <w:tc>
          <w:tcPr>
            <w:tcW w:w="696" w:type="dxa"/>
            <w:vAlign w:val="center"/>
          </w:tcPr>
          <w:p w14:paraId="2D78EAB7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6</w:t>
            </w:r>
          </w:p>
        </w:tc>
        <w:tc>
          <w:tcPr>
            <w:tcW w:w="696" w:type="dxa"/>
            <w:vAlign w:val="center"/>
          </w:tcPr>
          <w:p w14:paraId="12D12BED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7</w:t>
            </w:r>
          </w:p>
        </w:tc>
        <w:tc>
          <w:tcPr>
            <w:tcW w:w="696" w:type="dxa"/>
            <w:vAlign w:val="center"/>
          </w:tcPr>
          <w:p w14:paraId="7D8ED479" w14:textId="77777777" w:rsidR="008C2BE2" w:rsidRPr="00E80DFC" w:rsidRDefault="008C2BE2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8</w:t>
            </w:r>
          </w:p>
        </w:tc>
      </w:tr>
      <w:tr w:rsidR="008C2BE2" w:rsidRPr="00E80DFC" w14:paraId="2A3EFD3F" w14:textId="77777777" w:rsidTr="008C2BE2">
        <w:trPr>
          <w:jc w:val="center"/>
        </w:trPr>
        <w:tc>
          <w:tcPr>
            <w:tcW w:w="696" w:type="dxa"/>
            <w:vAlign w:val="center"/>
          </w:tcPr>
          <w:p w14:paraId="465EF881" w14:textId="33E815C5" w:rsidR="008C2BE2" w:rsidRPr="00336F8B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1</w:t>
            </w:r>
          </w:p>
        </w:tc>
        <w:tc>
          <w:tcPr>
            <w:tcW w:w="696" w:type="dxa"/>
            <w:vAlign w:val="center"/>
          </w:tcPr>
          <w:p w14:paraId="44703E9C" w14:textId="31C7F70C" w:rsidR="008C2BE2" w:rsidRPr="00E80DFC" w:rsidRDefault="0087244A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1</w:t>
            </w:r>
          </w:p>
        </w:tc>
        <w:tc>
          <w:tcPr>
            <w:tcW w:w="696" w:type="dxa"/>
            <w:vAlign w:val="center"/>
          </w:tcPr>
          <w:p w14:paraId="211EC708" w14:textId="792C5ED9" w:rsidR="008C2BE2" w:rsidRPr="00E80DFC" w:rsidRDefault="0087244A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0</w:t>
            </w:r>
          </w:p>
        </w:tc>
        <w:tc>
          <w:tcPr>
            <w:tcW w:w="696" w:type="dxa"/>
            <w:vAlign w:val="center"/>
          </w:tcPr>
          <w:p w14:paraId="34C64803" w14:textId="2CCFD416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0</w:t>
            </w:r>
          </w:p>
        </w:tc>
        <w:tc>
          <w:tcPr>
            <w:tcW w:w="696" w:type="dxa"/>
            <w:vAlign w:val="center"/>
          </w:tcPr>
          <w:p w14:paraId="35C56738" w14:textId="2278CA8D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1</w:t>
            </w:r>
          </w:p>
        </w:tc>
        <w:tc>
          <w:tcPr>
            <w:tcW w:w="696" w:type="dxa"/>
            <w:vAlign w:val="center"/>
          </w:tcPr>
          <w:p w14:paraId="711597CC" w14:textId="029B1D1A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1</w:t>
            </w:r>
          </w:p>
        </w:tc>
        <w:tc>
          <w:tcPr>
            <w:tcW w:w="696" w:type="dxa"/>
            <w:vAlign w:val="center"/>
          </w:tcPr>
          <w:p w14:paraId="646D5FBF" w14:textId="7E8DEBAE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0</w:t>
            </w:r>
          </w:p>
        </w:tc>
        <w:tc>
          <w:tcPr>
            <w:tcW w:w="696" w:type="dxa"/>
            <w:vAlign w:val="center"/>
          </w:tcPr>
          <w:p w14:paraId="52FF1F4B" w14:textId="29DE5BA0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1000</w:t>
            </w:r>
          </w:p>
        </w:tc>
        <w:tc>
          <w:tcPr>
            <w:tcW w:w="696" w:type="dxa"/>
            <w:vAlign w:val="center"/>
          </w:tcPr>
          <w:p w14:paraId="20605238" w14:textId="15E75526" w:rsidR="008C2BE2" w:rsidRPr="00E80DFC" w:rsidRDefault="00336F8B" w:rsidP="00E80DFC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0</w:t>
            </w:r>
          </w:p>
        </w:tc>
      </w:tr>
    </w:tbl>
    <w:p w14:paraId="4D8617A1" w14:textId="77777777" w:rsidR="00E80DFC" w:rsidRPr="00E80DFC" w:rsidRDefault="00E80DFC" w:rsidP="00E80DFC">
      <w:pPr>
        <w:spacing w:after="40" w:line="360" w:lineRule="auto"/>
        <w:jc w:val="both"/>
        <w:rPr>
          <w:rFonts w:ascii="Times New Roman" w:eastAsia="Calibri" w:hAnsi="Times New Roman" w:cs="Times New Roman"/>
          <w:sz w:val="28"/>
        </w:rPr>
      </w:pPr>
    </w:p>
    <w:p w14:paraId="2C4548BE" w14:textId="77777777" w:rsidR="00073154" w:rsidRDefault="00E80DFC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E80DFC">
        <w:rPr>
          <w:rFonts w:ascii="Times New Roman" w:eastAsia="Calibri" w:hAnsi="Times New Roman" w:cs="Times New Roman"/>
          <w:sz w:val="28"/>
        </w:rPr>
        <w:t xml:space="preserve">Далее составляется прямая структурная таблица переходов и выходов автомата модели Мили, представленная в таблице </w:t>
      </w:r>
      <w:r w:rsidR="00835F12">
        <w:rPr>
          <w:rFonts w:ascii="Times New Roman" w:eastAsia="Calibri" w:hAnsi="Times New Roman" w:cs="Times New Roman"/>
          <w:sz w:val="28"/>
        </w:rPr>
        <w:t>4</w:t>
      </w:r>
      <w:r w:rsidRPr="00E80DFC">
        <w:rPr>
          <w:rFonts w:ascii="Times New Roman" w:eastAsia="Calibri" w:hAnsi="Times New Roman" w:cs="Times New Roman"/>
          <w:sz w:val="28"/>
        </w:rPr>
        <w:t>, и по известному правилу формируются логические выражения для функций возбуждения. Прямая структурная таблица переходов и выходов автомата модели Мили на RS–триггерах.</w:t>
      </w:r>
    </w:p>
    <w:p w14:paraId="79045EE9" w14:textId="77777777" w:rsidR="00073154" w:rsidRDefault="00073154">
      <w:pPr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br w:type="page"/>
      </w:r>
    </w:p>
    <w:p w14:paraId="37BA1232" w14:textId="77777777" w:rsidR="005A7664" w:rsidRPr="00DA5449" w:rsidRDefault="005A7664" w:rsidP="005A766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4 – Прямая структурная таблица переходов и выходов автомата модели Мили на </w:t>
      </w:r>
      <w:r w:rsidR="0052679D">
        <w:rPr>
          <w:rFonts w:ascii="Times New Roman" w:hAnsi="Times New Roman" w:cs="Times New Roman"/>
          <w:sz w:val="28"/>
          <w:szCs w:val="28"/>
          <w:lang w:val="en-US"/>
        </w:rPr>
        <w:t>RS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A54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ггера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5A7664" w14:paraId="42115042" w14:textId="77777777" w:rsidTr="00A00695">
        <w:tc>
          <w:tcPr>
            <w:tcW w:w="1421" w:type="dxa"/>
          </w:tcPr>
          <w:p w14:paraId="7858E43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05394E2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02782562" w14:textId="77777777" w:rsidR="005A7664" w:rsidRPr="00F33631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563ED3B4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34C759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747DA20" w14:textId="77777777" w:rsidR="005A7664" w:rsidRPr="00F33631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4A87E74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5AC0469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1D61DB3D" w14:textId="77777777" w:rsidR="005A7664" w:rsidRPr="00F33631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4E2483B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9DD9AB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7584F76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0915237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0AFE19F2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5136159B" w14:textId="77777777" w:rsidR="005A7664" w:rsidRP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22E7BA1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2EDAFBF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2200227F" w14:textId="77777777" w:rsidR="005A7664" w:rsidRP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7A3822B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56990313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4717D116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77BD0305" w14:textId="77777777" w:rsidR="005A7664" w:rsidRP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929C257" w14:textId="77777777" w:rsidR="005A7664" w:rsidRPr="0002033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5A7664" w14:paraId="005CC24E" w14:textId="77777777" w:rsidTr="00A00695">
        <w:tc>
          <w:tcPr>
            <w:tcW w:w="1421" w:type="dxa"/>
          </w:tcPr>
          <w:p w14:paraId="2D40C6D9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291948A0" w14:textId="7B29011F" w:rsidR="005A7664" w:rsidRPr="00F12208" w:rsidRDefault="0087244A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483" w:type="dxa"/>
          </w:tcPr>
          <w:p w14:paraId="4A03FB24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15C665D4" w14:textId="77777777" w:rsidR="005A7664" w:rsidRPr="00B858E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1160" w:type="dxa"/>
          </w:tcPr>
          <w:p w14:paraId="1A51C05A" w14:textId="77777777" w:rsidR="00F1220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0167AD33" w14:textId="33C6B772" w:rsidR="006524DF" w:rsidRPr="00F1220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316" w:type="dxa"/>
          </w:tcPr>
          <w:p w14:paraId="016C235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2C959C93" w14:textId="77777777" w:rsidR="005A7664" w:rsidRPr="000E03D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02A4871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7CDE18DC" w14:textId="77777777" w:rsidR="005A7664" w:rsidRPr="000E03D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60484BE9" w14:textId="77777777" w:rsidR="00AD0BF1" w:rsidRDefault="00064BE5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354DAFC4" w14:textId="01D2C548" w:rsidR="00064BE5" w:rsidRPr="00064BE5" w:rsidRDefault="00064BE5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</w:t>
            </w:r>
          </w:p>
        </w:tc>
      </w:tr>
      <w:tr w:rsidR="005A7664" w14:paraId="40A2AD8D" w14:textId="77777777" w:rsidTr="00A00695">
        <w:tc>
          <w:tcPr>
            <w:tcW w:w="1421" w:type="dxa"/>
          </w:tcPr>
          <w:p w14:paraId="0196E47C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</w:tcPr>
          <w:p w14:paraId="14C81ABB" w14:textId="483F772D" w:rsidR="005A7664" w:rsidRPr="00906D50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483" w:type="dxa"/>
          </w:tcPr>
          <w:p w14:paraId="5BB623D4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75895B65" w14:textId="77777777" w:rsidR="005A7664" w:rsidRPr="00654367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062E53E" w14:textId="77777777" w:rsidR="00F12208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  <w:p w14:paraId="38CB40BC" w14:textId="21A7654B" w:rsidR="0058764C" w:rsidRPr="00F12208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687F2FE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725CC4CB" w14:textId="77777777" w:rsidR="005A7664" w:rsidRPr="009B2EE7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6BF69BD3" w14:textId="77777777" w:rsidR="005A7664" w:rsidRPr="009B2EE7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6EC4E60F" w14:textId="77777777" w:rsidR="005A7664" w:rsidRPr="00ED4348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3CA85826" w14:textId="77777777" w:rsidR="00CD7368" w:rsidRDefault="00185966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R0</w:t>
            </w:r>
          </w:p>
          <w:p w14:paraId="22DAD824" w14:textId="00B0A34A" w:rsidR="00185966" w:rsidRPr="00373EFC" w:rsidRDefault="00185966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R0</w:t>
            </w:r>
          </w:p>
        </w:tc>
      </w:tr>
      <w:tr w:rsidR="005A7664" w14:paraId="44B76BB8" w14:textId="77777777" w:rsidTr="00A00695">
        <w:tc>
          <w:tcPr>
            <w:tcW w:w="1421" w:type="dxa"/>
          </w:tcPr>
          <w:p w14:paraId="3BE8D736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6E94F60D" w14:textId="68BE9D37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483" w:type="dxa"/>
          </w:tcPr>
          <w:p w14:paraId="63B03CD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7B1B0880" w14:textId="77777777" w:rsidR="005A7664" w:rsidRPr="00794AB9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1160" w:type="dxa"/>
          </w:tcPr>
          <w:p w14:paraId="6BF4A022" w14:textId="77777777" w:rsidR="0062600F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  <w:p w14:paraId="51916BED" w14:textId="071FC6A3" w:rsidR="0058764C" w:rsidRPr="0062600F" w:rsidRDefault="0058764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316" w:type="dxa"/>
          </w:tcPr>
          <w:p w14:paraId="52E6543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693A8CA3" w14:textId="77777777" w:rsidR="005A7664" w:rsidRPr="006D2AA8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0632395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4FCD5B59" w14:textId="77777777" w:rsidR="005A7664" w:rsidRPr="006D2AA8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6B4BEDA4" w14:textId="77777777" w:rsidR="00240F92" w:rsidRDefault="00DC083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009DE719" w14:textId="287EC5C2" w:rsidR="00DC083B" w:rsidRPr="006D2AA8" w:rsidRDefault="00DC083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</w:tr>
      <w:tr w:rsidR="005A7664" w14:paraId="03B43917" w14:textId="77777777" w:rsidTr="00A00695">
        <w:tc>
          <w:tcPr>
            <w:tcW w:w="1421" w:type="dxa"/>
          </w:tcPr>
          <w:p w14:paraId="4BAC502E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</w:tcPr>
          <w:p w14:paraId="2C8CCDF4" w14:textId="17D7AE61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30C5C9E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  <w:p w14:paraId="2EE08375" w14:textId="77777777" w:rsidR="005A7664" w:rsidRPr="007C5B8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D919E22" w14:textId="77777777" w:rsid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  <w:p w14:paraId="417CEFDC" w14:textId="68EE61AE" w:rsidR="009D2F3C" w:rsidRP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710AA25C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4003A2A7" w14:textId="77777777" w:rsidR="005A7664" w:rsidRPr="007C5B8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6683A4A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634F84A9" w14:textId="77777777" w:rsidR="005A7664" w:rsidRPr="007C5B85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B168460" w14:textId="77777777" w:rsidR="009A0D2F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0</w:t>
            </w:r>
          </w:p>
          <w:p w14:paraId="4E8FF4EE" w14:textId="1F9AE835" w:rsidR="00846823" w:rsidRPr="000A2543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</w:t>
            </w:r>
          </w:p>
        </w:tc>
      </w:tr>
      <w:tr w:rsidR="005A7664" w14:paraId="761BB48B" w14:textId="77777777" w:rsidTr="00A00695">
        <w:tc>
          <w:tcPr>
            <w:tcW w:w="1421" w:type="dxa"/>
          </w:tcPr>
          <w:p w14:paraId="33FEC6A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018B1D7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</w:tcPr>
          <w:p w14:paraId="350806D8" w14:textId="77777777" w:rsidR="006524DF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77CA337" w14:textId="3746DFE4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</w:tc>
        <w:tc>
          <w:tcPr>
            <w:tcW w:w="1483" w:type="dxa"/>
          </w:tcPr>
          <w:p w14:paraId="638E5B5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6752AA5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695E8D7F" w14:textId="77777777" w:rsidR="005A7664" w:rsidRPr="00C4573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3CAA2096" w14:textId="77777777" w:rsid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  <w:p w14:paraId="42BBAAB7" w14:textId="77777777" w:rsidR="009D2F3C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14:paraId="296ECAF2" w14:textId="6D811117" w:rsidR="009D2F3C" w:rsidRPr="0062600F" w:rsidRDefault="009D2F3C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1A6C745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~x4</w:t>
            </w:r>
          </w:p>
          <w:p w14:paraId="4DB8F47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  <w:p w14:paraId="4B867907" w14:textId="77777777" w:rsidR="005A7664" w:rsidRPr="0087154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x4</w:t>
            </w:r>
          </w:p>
        </w:tc>
        <w:tc>
          <w:tcPr>
            <w:tcW w:w="1476" w:type="dxa"/>
          </w:tcPr>
          <w:p w14:paraId="00DDE38E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5B6F622D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  <w:p w14:paraId="5B163CE7" w14:textId="77777777" w:rsidR="005A7664" w:rsidRPr="006837DB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785E781E" w14:textId="77777777" w:rsidR="007669C3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1</w:t>
            </w:r>
          </w:p>
          <w:p w14:paraId="1047F6C4" w14:textId="77777777" w:rsidR="00846823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0</w:t>
            </w:r>
          </w:p>
          <w:p w14:paraId="5217CCE1" w14:textId="5C5A078D" w:rsidR="00846823" w:rsidRPr="00843292" w:rsidRDefault="00846823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0</w:t>
            </w:r>
          </w:p>
        </w:tc>
      </w:tr>
      <w:tr w:rsidR="005A7664" w14:paraId="39BE08CC" w14:textId="77777777" w:rsidTr="00A00695">
        <w:tc>
          <w:tcPr>
            <w:tcW w:w="1421" w:type="dxa"/>
          </w:tcPr>
          <w:p w14:paraId="1FEA2C6A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75B691FB" w14:textId="30EF1D3F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483" w:type="dxa"/>
          </w:tcPr>
          <w:p w14:paraId="780B4237" w14:textId="77777777" w:rsidR="005A7664" w:rsidRPr="008974B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1160" w:type="dxa"/>
          </w:tcPr>
          <w:p w14:paraId="62F837E2" w14:textId="74ACCD82" w:rsidR="005A7664" w:rsidRPr="0062600F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316" w:type="dxa"/>
          </w:tcPr>
          <w:p w14:paraId="6784B556" w14:textId="77777777" w:rsidR="005A7664" w:rsidRPr="000F40F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92D9515" w14:textId="77777777" w:rsidR="005A7664" w:rsidRPr="000F40F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14BD359A" w14:textId="52869F93" w:rsidR="005A7664" w:rsidRPr="000F40FD" w:rsidRDefault="00A8500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2R0</w:t>
            </w:r>
          </w:p>
        </w:tc>
      </w:tr>
      <w:tr w:rsidR="005A7664" w14:paraId="0911CDE4" w14:textId="77777777" w:rsidTr="00A00695">
        <w:tc>
          <w:tcPr>
            <w:tcW w:w="1421" w:type="dxa"/>
          </w:tcPr>
          <w:p w14:paraId="4A644842" w14:textId="77777777" w:rsidR="00526BC9" w:rsidRDefault="00526BC9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434F721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</w:tcPr>
          <w:p w14:paraId="55C9763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E80D7B7" w14:textId="5788EDE8" w:rsidR="006524DF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6FE05F85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0DBD5B91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346E930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110B6D14" w14:textId="77777777" w:rsidR="005A7664" w:rsidRPr="00E0094E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7DC9929" w14:textId="77777777" w:rsid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  <w:p w14:paraId="350B4F08" w14:textId="77777777" w:rsidR="004F49CB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02CF36C3" w14:textId="77777777" w:rsidR="004F49CB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17B4C6DE" w14:textId="177FD72B" w:rsidR="004F49CB" w:rsidRP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0D3DFE0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  <w:p w14:paraId="1E47220B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  <w:p w14:paraId="29F1CF1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  <w:p w14:paraId="3CA3AAE8" w14:textId="77777777" w:rsidR="005A7664" w:rsidRPr="00DA7B2A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6DE06D8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55D6DFC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  <w:p w14:paraId="2F53F2B8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4293485F" w14:textId="77777777" w:rsidR="005A7664" w:rsidRPr="00887169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0B0A4A3D" w14:textId="77777777" w:rsidR="00A46715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2S0</w:t>
            </w:r>
          </w:p>
          <w:p w14:paraId="705C4D29" w14:textId="77777777" w:rsidR="007B2364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R1</w:t>
            </w:r>
          </w:p>
          <w:p w14:paraId="0B0E405A" w14:textId="77777777" w:rsidR="007B2364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3R1</w:t>
            </w:r>
          </w:p>
          <w:p w14:paraId="65DDCD17" w14:textId="489D4B60" w:rsidR="007B2364" w:rsidRPr="006461D9" w:rsidRDefault="007B23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</w:tr>
      <w:tr w:rsidR="005A7664" w14:paraId="571C011B" w14:textId="77777777" w:rsidTr="00A00695">
        <w:tc>
          <w:tcPr>
            <w:tcW w:w="1421" w:type="dxa"/>
          </w:tcPr>
          <w:p w14:paraId="0B1451D6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25944673" w14:textId="19DE789C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445F7D19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1E4F0153" w14:textId="77777777" w:rsidR="005A7664" w:rsidRPr="00334C3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2B5DB414" w14:textId="77777777" w:rsid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14:paraId="0F28FC0C" w14:textId="5F64B33A" w:rsidR="004F49CB" w:rsidRP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325A2397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  <w:p w14:paraId="4714196B" w14:textId="77777777" w:rsidR="005A7664" w:rsidRPr="00334C3D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691FF53C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0A0FF70F" w14:textId="77777777" w:rsidR="005A7664" w:rsidRPr="005669D0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2D8F6F0B" w14:textId="77777777" w:rsidR="006744C1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</w:t>
            </w:r>
          </w:p>
          <w:p w14:paraId="237EEB77" w14:textId="106C3DF9" w:rsidR="008C1F31" w:rsidRPr="006461D9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3</w:t>
            </w:r>
          </w:p>
        </w:tc>
      </w:tr>
      <w:tr w:rsidR="005A7664" w14:paraId="4096E577" w14:textId="77777777" w:rsidTr="00A00695">
        <w:tc>
          <w:tcPr>
            <w:tcW w:w="1421" w:type="dxa"/>
          </w:tcPr>
          <w:p w14:paraId="68635095" w14:textId="77777777" w:rsidR="005A7664" w:rsidRPr="0098051F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51753EC" w14:textId="0624A496" w:rsidR="005A7664" w:rsidRPr="001A1E98" w:rsidRDefault="006524DF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AFB5EE0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08737E90" w14:textId="77777777" w:rsidR="005A7664" w:rsidRPr="00E15EB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E6C9C81" w14:textId="77777777" w:rsid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73532D48" w14:textId="3F8F5FAD" w:rsidR="004F49CB" w:rsidRPr="00DB4B43" w:rsidRDefault="004F49CB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58FD072F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  <w:p w14:paraId="7E0982CB" w14:textId="77777777" w:rsidR="005A7664" w:rsidRPr="00CC3772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4DEB9517" w14:textId="77777777" w:rsidR="005A766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  <w:p w14:paraId="61C36A32" w14:textId="77777777" w:rsidR="005A7664" w:rsidRPr="007C6374" w:rsidRDefault="005A7664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44C67981" w14:textId="77777777" w:rsidR="003B08BD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0</w:t>
            </w:r>
          </w:p>
          <w:p w14:paraId="1730A782" w14:textId="0D301A1D" w:rsidR="008C1F31" w:rsidRPr="00B271A7" w:rsidRDefault="008C1F31" w:rsidP="0045449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77EDEBC1" w14:textId="77777777" w:rsidR="00DF4733" w:rsidRPr="00DF4733" w:rsidRDefault="00DF4733" w:rsidP="00DF4733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DF4733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RS–триггера получают по таблице, как конъюнкции соответствующих исходных состояний </w:t>
      </w:r>
      <w:proofErr w:type="spellStart"/>
      <w:r w:rsidRPr="00DF4733">
        <w:rPr>
          <w:rFonts w:ascii="Times New Roman" w:eastAsia="Calibri" w:hAnsi="Times New Roman" w:cs="Times New Roman"/>
          <w:sz w:val="28"/>
        </w:rPr>
        <w:t>am</w:t>
      </w:r>
      <w:proofErr w:type="spellEnd"/>
      <w:r w:rsidRPr="00DF4733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:</w:t>
      </w:r>
    </w:p>
    <w:p w14:paraId="7D7A5008" w14:textId="4EA21389" w:rsidR="005A7664" w:rsidRDefault="00B01A5F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0 = </w:t>
      </w:r>
      <w:r w:rsidR="0004481C">
        <w:rPr>
          <w:rFonts w:ascii="Times New Roman" w:eastAsia="Calibri" w:hAnsi="Times New Roman" w:cs="Times New Roman"/>
          <w:sz w:val="28"/>
          <w:lang w:val="en-US"/>
        </w:rPr>
        <w:t>a3</w:t>
      </w:r>
      <w:r w:rsidR="00B63240">
        <w:rPr>
          <w:rFonts w:ascii="Times New Roman" w:eastAsia="Calibri" w:hAnsi="Times New Roman" w:cs="Times New Roman"/>
          <w:sz w:val="28"/>
          <w:lang w:val="en-US"/>
        </w:rPr>
        <w:t>x2 V a6~x5 V a8x8</w:t>
      </w:r>
    </w:p>
    <w:p w14:paraId="585D4C19" w14:textId="0ECEA9BC" w:rsidR="00DF7776" w:rsidRDefault="00DF7776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1 = </w:t>
      </w:r>
      <w:r w:rsidR="00B63240">
        <w:rPr>
          <w:rFonts w:ascii="Times New Roman" w:eastAsia="Calibri" w:hAnsi="Times New Roman" w:cs="Times New Roman"/>
          <w:sz w:val="28"/>
          <w:lang w:val="en-US"/>
        </w:rPr>
        <w:t>x0x1 V a4~x3~x4</w:t>
      </w:r>
    </w:p>
    <w:p w14:paraId="0E3D4B67" w14:textId="64CDCC41" w:rsidR="00EB17E4" w:rsidRDefault="00DF7776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2 = </w:t>
      </w:r>
      <w:r w:rsidR="00B63240">
        <w:rPr>
          <w:rFonts w:ascii="Times New Roman" w:eastAsia="Calibri" w:hAnsi="Times New Roman" w:cs="Times New Roman"/>
          <w:sz w:val="28"/>
          <w:lang w:val="en-US"/>
        </w:rPr>
        <w:t>a1x2</w:t>
      </w:r>
      <w:r w:rsidR="00FD1B1B">
        <w:rPr>
          <w:rFonts w:ascii="Times New Roman" w:eastAsia="Calibri" w:hAnsi="Times New Roman" w:cs="Times New Roman"/>
          <w:sz w:val="28"/>
          <w:lang w:val="en-US"/>
        </w:rPr>
        <w:t xml:space="preserve"> V a6~x5</w:t>
      </w:r>
    </w:p>
    <w:p w14:paraId="60826C9B" w14:textId="28BAB9DE" w:rsidR="00D712DA" w:rsidRDefault="00D712DA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3 = </w:t>
      </w:r>
      <w:r w:rsidR="00FD1B1B">
        <w:rPr>
          <w:rFonts w:ascii="Times New Roman" w:eastAsia="Calibri" w:hAnsi="Times New Roman" w:cs="Times New Roman"/>
          <w:sz w:val="28"/>
          <w:lang w:val="en-US"/>
        </w:rPr>
        <w:t>a6x5~x6 V a6x5x6~x7</w:t>
      </w:r>
    </w:p>
    <w:p w14:paraId="068D6D60" w14:textId="33A39EFA" w:rsidR="00BD6A25" w:rsidRDefault="00BD6A25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0 = </w:t>
      </w:r>
      <w:r w:rsidR="001A44E9">
        <w:rPr>
          <w:rFonts w:ascii="Times New Roman" w:eastAsia="Calibri" w:hAnsi="Times New Roman" w:cs="Times New Roman"/>
          <w:sz w:val="28"/>
          <w:lang w:val="en-US"/>
        </w:rPr>
        <w:t>a1x2 V a1~x2</w:t>
      </w:r>
      <w:r w:rsidR="008E3EA1">
        <w:rPr>
          <w:rFonts w:ascii="Times New Roman" w:eastAsia="Calibri" w:hAnsi="Times New Roman" w:cs="Times New Roman"/>
          <w:sz w:val="28"/>
          <w:lang w:val="en-US"/>
        </w:rPr>
        <w:t xml:space="preserve"> V a4x3 a4~x3x4 V a5</w:t>
      </w:r>
    </w:p>
    <w:p w14:paraId="7AA9A109" w14:textId="11F456C4" w:rsidR="00E55430" w:rsidRDefault="00E55430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1 = </w:t>
      </w:r>
      <w:r w:rsidR="00B769C2">
        <w:rPr>
          <w:rFonts w:ascii="Times New Roman" w:eastAsia="Calibri" w:hAnsi="Times New Roman" w:cs="Times New Roman"/>
          <w:sz w:val="28"/>
          <w:lang w:val="en-US"/>
        </w:rPr>
        <w:t>a1~x2 V a2x1 V a6x5~x6 V a6x5x6~x7 V a6x5x6x7</w:t>
      </w:r>
    </w:p>
    <w:p w14:paraId="5893DA11" w14:textId="074764B1" w:rsidR="00C32555" w:rsidRPr="00B63240" w:rsidRDefault="00C32555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Pr="008E3EA1">
        <w:rPr>
          <w:rFonts w:ascii="Times New Roman" w:eastAsia="Calibri" w:hAnsi="Times New Roman" w:cs="Times New Roman"/>
          <w:sz w:val="28"/>
          <w:lang w:val="en-US"/>
        </w:rPr>
        <w:t xml:space="preserve">2 = </w:t>
      </w:r>
      <w:r w:rsidR="005207C7">
        <w:rPr>
          <w:rFonts w:ascii="Times New Roman" w:eastAsia="Calibri" w:hAnsi="Times New Roman" w:cs="Times New Roman"/>
          <w:sz w:val="28"/>
          <w:lang w:val="en-US"/>
        </w:rPr>
        <w:t>a4x3 V a4~x3x4 V a5</w:t>
      </w:r>
    </w:p>
    <w:p w14:paraId="3B21AB7F" w14:textId="0DEDAE60" w:rsidR="00C32555" w:rsidRPr="005207C7" w:rsidRDefault="00C32555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lastRenderedPageBreak/>
        <w:t>R</w:t>
      </w:r>
      <w:r w:rsidRPr="00B97118">
        <w:rPr>
          <w:rFonts w:ascii="Times New Roman" w:eastAsia="Calibri" w:hAnsi="Times New Roman" w:cs="Times New Roman"/>
          <w:sz w:val="28"/>
          <w:lang w:val="en-US"/>
        </w:rPr>
        <w:t xml:space="preserve">3 = </w:t>
      </w:r>
      <w:r w:rsidR="005207C7">
        <w:rPr>
          <w:rFonts w:ascii="Times New Roman" w:eastAsia="Calibri" w:hAnsi="Times New Roman" w:cs="Times New Roman"/>
          <w:sz w:val="28"/>
          <w:lang w:val="en-US"/>
        </w:rPr>
        <w:t>a</w:t>
      </w:r>
      <w:r w:rsidR="005207C7" w:rsidRPr="00B97118">
        <w:rPr>
          <w:rFonts w:ascii="Times New Roman" w:eastAsia="Calibri" w:hAnsi="Times New Roman" w:cs="Times New Roman"/>
          <w:sz w:val="28"/>
          <w:lang w:val="en-US"/>
        </w:rPr>
        <w:t>7~</w:t>
      </w:r>
      <w:r w:rsidR="005207C7">
        <w:rPr>
          <w:rFonts w:ascii="Times New Roman" w:eastAsia="Calibri" w:hAnsi="Times New Roman" w:cs="Times New Roman"/>
          <w:sz w:val="28"/>
          <w:lang w:val="en-US"/>
        </w:rPr>
        <w:t>x</w:t>
      </w:r>
      <w:r w:rsidR="005207C7" w:rsidRPr="00B97118">
        <w:rPr>
          <w:rFonts w:ascii="Times New Roman" w:eastAsia="Calibri" w:hAnsi="Times New Roman" w:cs="Times New Roman"/>
          <w:sz w:val="28"/>
          <w:lang w:val="en-US"/>
        </w:rPr>
        <w:t>4</w:t>
      </w:r>
      <w:r w:rsidR="005207C7">
        <w:rPr>
          <w:rFonts w:ascii="Times New Roman" w:eastAsia="Calibri" w:hAnsi="Times New Roman" w:cs="Times New Roman"/>
          <w:sz w:val="28"/>
          <w:lang w:val="en-US"/>
        </w:rPr>
        <w:t xml:space="preserve"> V a7x4</w:t>
      </w:r>
    </w:p>
    <w:p w14:paraId="15BD0181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огично составляются логические выражения для функций выходов</w:t>
      </w:r>
      <w:r w:rsidRPr="000963B9">
        <w:rPr>
          <w:rFonts w:ascii="Times New Roman" w:hAnsi="Times New Roman" w:cs="Times New Roman"/>
          <w:sz w:val="28"/>
          <w:szCs w:val="28"/>
        </w:rPr>
        <w:t>:</w:t>
      </w:r>
    </w:p>
    <w:p w14:paraId="0EEF6797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x1 V a2x1</w:t>
      </w:r>
    </w:p>
    <w:p w14:paraId="1165C867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1 = a0x1 V a1~x2 V a3~x2 V a4~x3x4 V a7x4</w:t>
      </w:r>
    </w:p>
    <w:p w14:paraId="08C5C1E8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1x2 V a3x2</w:t>
      </w:r>
    </w:p>
    <w:p w14:paraId="25AC9462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a6x5~x6</w:t>
      </w:r>
    </w:p>
    <w:p w14:paraId="68C548CB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 V a6~x5</w:t>
      </w:r>
    </w:p>
    <w:p w14:paraId="738681BD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0A2C2261" w14:textId="77777777" w:rsidR="00DD58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 V a6x5x6x7</w:t>
      </w:r>
    </w:p>
    <w:p w14:paraId="5A2F9A4F" w14:textId="77777777" w:rsidR="00DD58D1" w:rsidRPr="008C06D1" w:rsidRDefault="00DD58D1" w:rsidP="00DD58D1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06D1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</w:p>
    <w:p w14:paraId="6F3FB5F1" w14:textId="77777777" w:rsidR="000B0C89" w:rsidRDefault="008C06D1" w:rsidP="00E80DFC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8C06D1">
        <w:rPr>
          <w:rFonts w:ascii="Times New Roman" w:eastAsia="Calibri" w:hAnsi="Times New Roman" w:cs="Times New Roman"/>
          <w:sz w:val="28"/>
        </w:rPr>
        <w:t>После выделения общих частей в логических выражениях и некоторого их упрощения, получаем логические уравнения для построения функциональной схемы управляющего автомата.</w:t>
      </w:r>
    </w:p>
    <w:p w14:paraId="63663BE9" w14:textId="5E430086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0 = </w:t>
      </w:r>
      <w:r w:rsidR="001C1020">
        <w:rPr>
          <w:rFonts w:ascii="Times New Roman" w:eastAsia="Calibri" w:hAnsi="Times New Roman" w:cs="Times New Roman"/>
          <w:sz w:val="28"/>
          <w:lang w:val="en-US"/>
        </w:rPr>
        <w:t>f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1D1489">
        <w:rPr>
          <w:rFonts w:ascii="Times New Roman" w:eastAsia="Calibri" w:hAnsi="Times New Roman" w:cs="Times New Roman"/>
          <w:sz w:val="28"/>
        </w:rPr>
        <w:t>с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17072B">
        <w:rPr>
          <w:rFonts w:ascii="Times New Roman" w:eastAsia="Calibri" w:hAnsi="Times New Roman" w:cs="Times New Roman"/>
          <w:sz w:val="28"/>
          <w:lang w:val="en-US"/>
        </w:rPr>
        <w:t>y7</w:t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</w:r>
      <w:r w:rsidR="000F41C3">
        <w:rPr>
          <w:rFonts w:ascii="Times New Roman" w:eastAsia="Calibri" w:hAnsi="Times New Roman" w:cs="Times New Roman"/>
          <w:sz w:val="28"/>
          <w:lang w:val="en-US"/>
        </w:rPr>
        <w:tab/>
        <w:t>(</w:t>
      </w:r>
      <w:r w:rsidR="005E502C">
        <w:rPr>
          <w:rFonts w:ascii="Times New Roman" w:eastAsia="Calibri" w:hAnsi="Times New Roman" w:cs="Times New Roman"/>
          <w:sz w:val="28"/>
          <w:lang w:val="en-US"/>
        </w:rPr>
        <w:t>4)</w:t>
      </w:r>
    </w:p>
    <w:p w14:paraId="64154384" w14:textId="3F053B5D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1 = </w:t>
      </w:r>
      <w:r w:rsidR="00422A8D">
        <w:rPr>
          <w:rFonts w:ascii="Times New Roman" w:eastAsia="Calibri" w:hAnsi="Times New Roman" w:cs="Times New Roman"/>
          <w:sz w:val="28"/>
          <w:lang w:val="en-US"/>
        </w:rPr>
        <w:t>g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B53D94">
        <w:rPr>
          <w:rFonts w:ascii="Times New Roman" w:eastAsia="Calibri" w:hAnsi="Times New Roman" w:cs="Times New Roman"/>
          <w:sz w:val="28"/>
          <w:lang w:val="en-US"/>
        </w:rPr>
        <w:t>e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1ECC120C" w14:textId="77868595" w:rsidR="00890DF4" w:rsidRPr="005E502C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2 = </w:t>
      </w:r>
      <w:r w:rsidR="00D73C38">
        <w:rPr>
          <w:rFonts w:ascii="Times New Roman" w:eastAsia="Calibri" w:hAnsi="Times New Roman" w:cs="Times New Roman"/>
          <w:sz w:val="28"/>
          <w:lang w:val="en-US"/>
        </w:rPr>
        <w:t>h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1D1489">
        <w:rPr>
          <w:rFonts w:ascii="Times New Roman" w:eastAsia="Calibri" w:hAnsi="Times New Roman" w:cs="Times New Roman"/>
          <w:sz w:val="28"/>
        </w:rPr>
        <w:t>с</w:t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 w:rsidRP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>(2)</w:t>
      </w:r>
    </w:p>
    <w:p w14:paraId="15DD09D7" w14:textId="348DB159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S3 = </w:t>
      </w:r>
      <w:r w:rsidR="00A14D66">
        <w:rPr>
          <w:rFonts w:ascii="Times New Roman" w:eastAsia="Calibri" w:hAnsi="Times New Roman" w:cs="Times New Roman"/>
          <w:sz w:val="28"/>
          <w:lang w:val="en-US"/>
        </w:rPr>
        <w:t>y3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DB7F66">
        <w:rPr>
          <w:rFonts w:ascii="Times New Roman" w:eastAsia="Calibri" w:hAnsi="Times New Roman" w:cs="Times New Roman"/>
          <w:sz w:val="28"/>
          <w:lang w:val="en-US"/>
        </w:rPr>
        <w:t>i</w:t>
      </w:r>
      <w:r>
        <w:rPr>
          <w:rFonts w:ascii="Times New Roman" w:eastAsia="Calibri" w:hAnsi="Times New Roman" w:cs="Times New Roman"/>
          <w:sz w:val="28"/>
          <w:lang w:val="en-US"/>
        </w:rPr>
        <w:t>x6~x7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5)</w:t>
      </w:r>
    </w:p>
    <w:p w14:paraId="5BCF286A" w14:textId="01E89F64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0 = a1 V </w:t>
      </w:r>
      <w:r w:rsidR="001E02B0">
        <w:rPr>
          <w:rFonts w:ascii="Times New Roman" w:eastAsia="Calibri" w:hAnsi="Times New Roman" w:cs="Times New Roman"/>
          <w:sz w:val="28"/>
          <w:lang w:val="en-US"/>
        </w:rPr>
        <w:t>R2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354E43E6" w14:textId="401AD995" w:rsidR="00890DF4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1 = a1~x2 V </w:t>
      </w:r>
      <w:r w:rsidR="000F41C3">
        <w:rPr>
          <w:rFonts w:ascii="Times New Roman" w:eastAsia="Calibri" w:hAnsi="Times New Roman" w:cs="Times New Roman"/>
          <w:sz w:val="28"/>
          <w:lang w:val="en-US"/>
        </w:rPr>
        <w:t>k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 V </w:t>
      </w:r>
      <w:r w:rsidR="005E502C">
        <w:rPr>
          <w:rFonts w:ascii="Times New Roman" w:eastAsia="Calibri" w:hAnsi="Times New Roman" w:cs="Times New Roman"/>
          <w:sz w:val="28"/>
          <w:lang w:val="en-US"/>
        </w:rPr>
        <w:t>I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6)</w:t>
      </w:r>
    </w:p>
    <w:p w14:paraId="168F9CC8" w14:textId="033B849C" w:rsidR="00890DF4" w:rsidRPr="00B63240" w:rsidRDefault="00890DF4" w:rsidP="00890DF4">
      <w:pPr>
        <w:tabs>
          <w:tab w:val="left" w:pos="284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Pr="008E3EA1">
        <w:rPr>
          <w:rFonts w:ascii="Times New Roman" w:eastAsia="Calibri" w:hAnsi="Times New Roman" w:cs="Times New Roman"/>
          <w:sz w:val="28"/>
          <w:lang w:val="en-US"/>
        </w:rPr>
        <w:t xml:space="preserve">2 = 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a4x3 V </w:t>
      </w:r>
      <w:r w:rsidR="00741A9B">
        <w:rPr>
          <w:rFonts w:ascii="Times New Roman" w:eastAsia="Calibri" w:hAnsi="Times New Roman" w:cs="Times New Roman"/>
          <w:sz w:val="28"/>
          <w:lang w:val="en-US"/>
        </w:rPr>
        <w:t>d</w:t>
      </w:r>
      <w:r>
        <w:rPr>
          <w:rFonts w:ascii="Times New Roman" w:eastAsia="Calibri" w:hAnsi="Times New Roman" w:cs="Times New Roman"/>
          <w:sz w:val="28"/>
          <w:lang w:val="en-US"/>
        </w:rPr>
        <w:t>x4 V a5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8)</w:t>
      </w:r>
    </w:p>
    <w:p w14:paraId="0A94DE26" w14:textId="797CF668" w:rsidR="00890DF4" w:rsidRDefault="00890DF4" w:rsidP="00890DF4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Pr="00890DF4">
        <w:rPr>
          <w:rFonts w:ascii="Times New Roman" w:eastAsia="Calibri" w:hAnsi="Times New Roman" w:cs="Times New Roman"/>
          <w:sz w:val="28"/>
          <w:lang w:val="en-US"/>
        </w:rPr>
        <w:t xml:space="preserve">3 = </w:t>
      </w:r>
      <w:r>
        <w:rPr>
          <w:rFonts w:ascii="Times New Roman" w:eastAsia="Calibri" w:hAnsi="Times New Roman" w:cs="Times New Roman"/>
          <w:sz w:val="28"/>
          <w:lang w:val="en-US"/>
        </w:rPr>
        <w:t>a</w:t>
      </w:r>
      <w:r w:rsidRPr="00890DF4">
        <w:rPr>
          <w:rFonts w:ascii="Times New Roman" w:eastAsia="Calibri" w:hAnsi="Times New Roman" w:cs="Times New Roman"/>
          <w:sz w:val="28"/>
          <w:lang w:val="en-US"/>
        </w:rPr>
        <w:t>7</w:t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</w:r>
      <w:r w:rsidR="005E502C">
        <w:rPr>
          <w:rFonts w:ascii="Times New Roman" w:eastAsia="Calibri" w:hAnsi="Times New Roman" w:cs="Times New Roman"/>
          <w:sz w:val="28"/>
          <w:lang w:val="en-US"/>
        </w:rPr>
        <w:tab/>
        <w:t>(0)</w:t>
      </w:r>
    </w:p>
    <w:p w14:paraId="03C363E3" w14:textId="77777777" w:rsidR="00890DF4" w:rsidRDefault="00890DF4" w:rsidP="00890DF4">
      <w:pPr>
        <w:pStyle w:val="a5"/>
        <w:spacing w:after="0" w:line="360" w:lineRule="auto"/>
        <w:ind w:left="0"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2057868D" w14:textId="4B5834EA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0 = </w:t>
      </w:r>
      <w:r w:rsidR="00422A8D">
        <w:rPr>
          <w:rFonts w:ascii="Times New Roman" w:hAnsi="Times New Roman" w:cs="Times New Roman"/>
          <w:sz w:val="28"/>
          <w:szCs w:val="28"/>
          <w:lang w:val="en-US"/>
        </w:rPr>
        <w:t>g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0F41C3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8D19FC5" w14:textId="4780B422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C35DEE">
        <w:rPr>
          <w:rFonts w:ascii="Times New Roman" w:hAnsi="Times New Roman" w:cs="Times New Roman"/>
          <w:sz w:val="28"/>
          <w:szCs w:val="28"/>
          <w:lang w:val="en-US"/>
        </w:rPr>
        <w:t>S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a1~x2 V a3~x2 V a7x4</w:t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E502C">
        <w:rPr>
          <w:rFonts w:ascii="Times New Roman" w:hAnsi="Times New Roman" w:cs="Times New Roman"/>
          <w:sz w:val="28"/>
          <w:szCs w:val="28"/>
          <w:lang w:val="en-US"/>
        </w:rPr>
        <w:tab/>
        <w:t>(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>12)</w:t>
      </w:r>
    </w:p>
    <w:p w14:paraId="7CEB2C84" w14:textId="2D2AC29F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D73C38"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155630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6517CFFE" w14:textId="3EC1C672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355B24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D932FD8" w14:textId="5B689CC1" w:rsidR="00E82A18" w:rsidRPr="00712F2C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4 = </w:t>
      </w:r>
      <w:r w:rsidR="0050315D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A75914">
        <w:rPr>
          <w:rFonts w:ascii="Times New Roman" w:hAnsi="Times New Roman" w:cs="Times New Roman"/>
          <w:sz w:val="28"/>
          <w:szCs w:val="28"/>
        </w:rPr>
        <w:t>с</w:t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 w:rsidRP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729F52DF" w14:textId="7FE3FB1D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0)</w:t>
      </w:r>
    </w:p>
    <w:p w14:paraId="653B3A4F" w14:textId="14CB55E4" w:rsidR="00E82A18" w:rsidRDefault="00E82A18" w:rsidP="00E82A1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6 = a4x3 V </w:t>
      </w:r>
      <w:r w:rsidR="00DB7F66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x6x7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7)</w:t>
      </w:r>
    </w:p>
    <w:p w14:paraId="2DAA1915" w14:textId="7587CAF2" w:rsidR="00AF0403" w:rsidRPr="00712F2C" w:rsidRDefault="00E82A18" w:rsidP="00E82A18">
      <w:pPr>
        <w:spacing w:after="4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60215C1D" w14:textId="6F8AB6D4" w:rsidR="001D1489" w:rsidRPr="00712F2C" w:rsidRDefault="001D1489" w:rsidP="00E82A18">
      <w:pPr>
        <w:spacing w:after="4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</w:t>
      </w:r>
      <w:r w:rsidRPr="00712F2C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6~x5</w:t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12F2C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14:paraId="50C8F55A" w14:textId="281952CD" w:rsidR="00E82A18" w:rsidRPr="00B53D94" w:rsidRDefault="00B53D94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d = a4~x3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02203B9E" w14:textId="2F8D4FB2" w:rsidR="00B53D94" w:rsidRDefault="00B53D94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e = d~x4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0B245057" w14:textId="3F1669BE" w:rsidR="001C1020" w:rsidRDefault="001C1020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f = a3x2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2B6365D0" w14:textId="1B42A7AD" w:rsidR="00422A8D" w:rsidRDefault="00422A8D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g = a0x1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2691DCA2" w14:textId="103362C2" w:rsidR="00D73C38" w:rsidRDefault="00D73C38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h = a1x2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4D393765" w14:textId="0AF75CF9" w:rsidR="00DB7F66" w:rsidRDefault="00DB7F66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i = a6x5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27082CD7" w14:textId="1B5B0F1E" w:rsidR="000F41C3" w:rsidRPr="00B53D94" w:rsidRDefault="000F41C3" w:rsidP="00E82A1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k = a2x1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2)</w:t>
      </w:r>
    </w:p>
    <w:p w14:paraId="67D4E38B" w14:textId="5867BD91" w:rsidR="00C5252E" w:rsidRPr="00B53D94" w:rsidRDefault="00C5252E" w:rsidP="00C5252E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C5252E">
        <w:rPr>
          <w:rFonts w:ascii="Times New Roman" w:eastAsia="Calibri" w:hAnsi="Times New Roman" w:cs="Times New Roman"/>
          <w:sz w:val="28"/>
        </w:rPr>
        <w:t>Инверторы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 (</w:t>
      </w:r>
      <w:r w:rsidRPr="00C5252E">
        <w:rPr>
          <w:rFonts w:ascii="Times New Roman" w:eastAsia="Calibri" w:hAnsi="Times New Roman" w:cs="Times New Roman"/>
          <w:sz w:val="28"/>
        </w:rPr>
        <w:t>ИНВ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):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2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3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4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5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 xml:space="preserve">̅6, </w:t>
      </w:r>
      <w:r w:rsidRPr="00C5252E">
        <w:rPr>
          <w:rFonts w:ascii="Times New Roman" w:eastAsia="Calibri" w:hAnsi="Times New Roman" w:cs="Times New Roman"/>
          <w:sz w:val="28"/>
          <w:lang w:val="en-US"/>
        </w:rPr>
        <w:t>X</w:t>
      </w:r>
      <w:r w:rsidRPr="00B53D94">
        <w:rPr>
          <w:rFonts w:ascii="Times New Roman" w:eastAsia="Calibri" w:hAnsi="Times New Roman" w:cs="Times New Roman"/>
          <w:sz w:val="28"/>
          <w:lang w:val="en-US"/>
        </w:rPr>
        <w:t>̅7</w:t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</w:r>
      <w:r w:rsidR="00712F2C">
        <w:rPr>
          <w:rFonts w:ascii="Times New Roman" w:eastAsia="Calibri" w:hAnsi="Times New Roman" w:cs="Times New Roman"/>
          <w:sz w:val="28"/>
          <w:lang w:val="en-US"/>
        </w:rPr>
        <w:tab/>
        <w:t>(</w:t>
      </w:r>
      <w:r w:rsidR="008564C7">
        <w:rPr>
          <w:rFonts w:ascii="Times New Roman" w:eastAsia="Calibri" w:hAnsi="Times New Roman" w:cs="Times New Roman"/>
          <w:sz w:val="28"/>
          <w:lang w:val="en-US"/>
        </w:rPr>
        <w:t>6</w:t>
      </w:r>
      <w:r w:rsidR="00712F2C">
        <w:rPr>
          <w:rFonts w:ascii="Times New Roman" w:eastAsia="Calibri" w:hAnsi="Times New Roman" w:cs="Times New Roman"/>
          <w:sz w:val="28"/>
          <w:lang w:val="en-US"/>
        </w:rPr>
        <w:t>)</w:t>
      </w:r>
    </w:p>
    <w:p w14:paraId="6D2A3C09" w14:textId="77777777" w:rsidR="00DD2013" w:rsidRPr="00DD2013" w:rsidRDefault="00C5252E" w:rsidP="00DD2013">
      <w:pPr>
        <w:ind w:firstLine="708"/>
        <w:rPr>
          <w:rFonts w:ascii="Times New Roman" w:eastAsia="Calibri" w:hAnsi="Times New Roman" w:cs="Times New Roman"/>
          <w:sz w:val="28"/>
        </w:rPr>
      </w:pPr>
      <w:r w:rsidRPr="00C5252E">
        <w:rPr>
          <w:rFonts w:ascii="Times New Roman" w:eastAsia="Calibri" w:hAnsi="Times New Roman" w:cs="Times New Roman"/>
          <w:sz w:val="28"/>
        </w:rPr>
        <w:t xml:space="preserve">Цена комбинационной схемы по </w:t>
      </w:r>
      <w:proofErr w:type="spellStart"/>
      <w:r w:rsidRPr="00C5252E">
        <w:rPr>
          <w:rFonts w:ascii="Times New Roman" w:eastAsia="Calibri" w:hAnsi="Times New Roman" w:cs="Times New Roman"/>
          <w:sz w:val="28"/>
        </w:rPr>
        <w:t>Квайну</w:t>
      </w:r>
      <w:proofErr w:type="spellEnd"/>
      <w:r w:rsidRPr="00C5252E">
        <w:rPr>
          <w:rFonts w:ascii="Times New Roman" w:eastAsia="Calibri" w:hAnsi="Times New Roman" w:cs="Times New Roman"/>
          <w:sz w:val="28"/>
        </w:rPr>
        <w:t xml:space="preserve"> автомата по модели Мили при использовании графа, построенного на основе ГСА, который представлен в</w:t>
      </w:r>
      <w:r w:rsidR="00DD2013" w:rsidRPr="00DD2013">
        <w:rPr>
          <w:rFonts w:ascii="Times New Roman" w:eastAsia="Calibri" w:hAnsi="Times New Roman" w:cs="Times New Roman"/>
          <w:sz w:val="28"/>
        </w:rPr>
        <w:t xml:space="preserve"> приложении Д, с использованием в качестве элементов памяти 4 </w:t>
      </w:r>
      <w:r w:rsidR="00DD2013" w:rsidRPr="00DD2013">
        <w:rPr>
          <w:rFonts w:ascii="Times New Roman" w:eastAsia="Calibri" w:hAnsi="Times New Roman" w:cs="Times New Roman"/>
          <w:sz w:val="28"/>
          <w:lang w:val="en-US"/>
        </w:rPr>
        <w:t>RS</w:t>
      </w:r>
      <w:r w:rsidR="00DD2013" w:rsidRPr="00DD2013">
        <w:rPr>
          <w:rFonts w:ascii="Times New Roman" w:eastAsia="Calibri" w:hAnsi="Times New Roman" w:cs="Times New Roman"/>
          <w:sz w:val="28"/>
        </w:rPr>
        <w:t xml:space="preserve"> –триггеров: </w:t>
      </w:r>
    </w:p>
    <w:p w14:paraId="084E1EBB" w14:textId="796361EE" w:rsidR="00DD2013" w:rsidRPr="00DD2013" w:rsidRDefault="00DD2013" w:rsidP="00DD2013">
      <w:pPr>
        <w:spacing w:after="40" w:line="360" w:lineRule="auto"/>
        <w:jc w:val="center"/>
        <w:rPr>
          <w:rFonts w:ascii="Times New Roman" w:eastAsia="Calibri" w:hAnsi="Times New Roman" w:cs="Times New Roman"/>
          <w:sz w:val="28"/>
        </w:rPr>
      </w:pPr>
      <w:r w:rsidRPr="00DD2013">
        <w:rPr>
          <w:rFonts w:ascii="Times New Roman" w:eastAsia="Calibri" w:hAnsi="Times New Roman" w:cs="Times New Roman"/>
          <w:sz w:val="28"/>
        </w:rPr>
        <w:t xml:space="preserve">∑ = КС + ИНВ + ЭП + НУ + </w:t>
      </w:r>
      <w:r w:rsidRPr="00DD2013">
        <w:rPr>
          <w:rFonts w:ascii="Cambria Math" w:eastAsia="Calibri" w:hAnsi="Cambria Math" w:cs="Cambria Math"/>
          <w:sz w:val="28"/>
          <w:lang w:val="en-US"/>
        </w:rPr>
        <w:t>𝐷𝐶</w:t>
      </w:r>
      <w:r w:rsidRPr="00DD2013">
        <w:rPr>
          <w:rFonts w:ascii="Times New Roman" w:eastAsia="Calibri" w:hAnsi="Times New Roman" w:cs="Times New Roman"/>
          <w:sz w:val="28"/>
        </w:rPr>
        <w:t xml:space="preserve"> =</w:t>
      </w:r>
      <w:r w:rsidR="00BF4434" w:rsidRPr="00DB0884">
        <w:rPr>
          <w:rFonts w:ascii="Times New Roman" w:eastAsia="Calibri" w:hAnsi="Times New Roman" w:cs="Times New Roman"/>
          <w:sz w:val="28"/>
        </w:rPr>
        <w:t>7</w:t>
      </w:r>
      <w:r w:rsidR="008B5DA6" w:rsidRPr="009A66C0">
        <w:rPr>
          <w:rFonts w:ascii="Times New Roman" w:eastAsia="Calibri" w:hAnsi="Times New Roman" w:cs="Times New Roman"/>
          <w:sz w:val="28"/>
        </w:rPr>
        <w:t>4</w:t>
      </w:r>
      <w:r w:rsidRPr="00DD2013">
        <w:rPr>
          <w:rFonts w:ascii="Times New Roman" w:eastAsia="Calibri" w:hAnsi="Times New Roman" w:cs="Times New Roman"/>
          <w:sz w:val="28"/>
        </w:rPr>
        <w:t>+</w:t>
      </w:r>
      <w:r w:rsidR="004F7AB8" w:rsidRPr="009A66C0">
        <w:rPr>
          <w:rFonts w:ascii="Times New Roman" w:eastAsia="Calibri" w:hAnsi="Times New Roman" w:cs="Times New Roman"/>
          <w:sz w:val="28"/>
        </w:rPr>
        <w:t>6</w:t>
      </w:r>
      <w:r w:rsidRPr="00DD2013">
        <w:rPr>
          <w:rFonts w:ascii="Times New Roman" w:eastAsia="Calibri" w:hAnsi="Times New Roman" w:cs="Times New Roman"/>
          <w:sz w:val="28"/>
        </w:rPr>
        <w:t>+12+17+4</w:t>
      </w:r>
      <w:r w:rsidR="009A66C0" w:rsidRPr="009D3DC9">
        <w:rPr>
          <w:rFonts w:ascii="Times New Roman" w:eastAsia="Calibri" w:hAnsi="Times New Roman" w:cs="Times New Roman"/>
          <w:sz w:val="28"/>
        </w:rPr>
        <w:t xml:space="preserve"> = 113</w:t>
      </w:r>
      <w:r w:rsidRPr="00DD2013">
        <w:rPr>
          <w:rFonts w:ascii="Times New Roman" w:eastAsia="Calibri" w:hAnsi="Times New Roman" w:cs="Times New Roman"/>
          <w:sz w:val="28"/>
        </w:rPr>
        <w:t>;</w:t>
      </w:r>
    </w:p>
    <w:p w14:paraId="37FDB058" w14:textId="77777777" w:rsidR="00DD2013" w:rsidRPr="00DD2013" w:rsidRDefault="00DD2013" w:rsidP="00DD2013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DD2013">
        <w:rPr>
          <w:rFonts w:ascii="Times New Roman" w:eastAsia="Calibri" w:hAnsi="Times New Roman" w:cs="Times New Roman"/>
          <w:sz w:val="28"/>
        </w:rPr>
        <w:t xml:space="preserve">Схема начальной установки для RS–триггеров в качестве ЭП приведена на рисунке </w:t>
      </w:r>
      <w:r w:rsidR="003D4880" w:rsidRPr="003D4880">
        <w:rPr>
          <w:rFonts w:ascii="Times New Roman" w:eastAsia="Calibri" w:hAnsi="Times New Roman" w:cs="Times New Roman"/>
          <w:sz w:val="28"/>
        </w:rPr>
        <w:t>3</w:t>
      </w:r>
      <w:r w:rsidRPr="00DD2013">
        <w:rPr>
          <w:rFonts w:ascii="Times New Roman" w:eastAsia="Calibri" w:hAnsi="Times New Roman" w:cs="Times New Roman"/>
          <w:sz w:val="28"/>
        </w:rPr>
        <w:t>, где S</w:t>
      </w:r>
      <w:r w:rsidR="00E6356A" w:rsidRPr="00E6356A">
        <w:rPr>
          <w:rFonts w:ascii="Times New Roman" w:eastAsia="Calibri" w:hAnsi="Times New Roman" w:cs="Times New Roman"/>
          <w:sz w:val="28"/>
        </w:rPr>
        <w:t>0</w:t>
      </w:r>
      <w:r w:rsidRPr="00DD2013">
        <w:rPr>
          <w:rFonts w:ascii="Times New Roman" w:eastAsia="Calibri" w:hAnsi="Times New Roman" w:cs="Times New Roman"/>
          <w:sz w:val="28"/>
        </w:rPr>
        <w:t>, R</w:t>
      </w:r>
      <w:r w:rsidR="00E6356A" w:rsidRPr="00E6356A">
        <w:rPr>
          <w:rFonts w:ascii="Times New Roman" w:eastAsia="Calibri" w:hAnsi="Times New Roman" w:cs="Times New Roman"/>
          <w:sz w:val="28"/>
        </w:rPr>
        <w:t>0</w:t>
      </w:r>
      <w:r w:rsidRPr="00DD2013">
        <w:rPr>
          <w:rFonts w:ascii="Times New Roman" w:eastAsia="Calibri" w:hAnsi="Times New Roman" w:cs="Times New Roman"/>
          <w:sz w:val="28"/>
        </w:rPr>
        <w:t xml:space="preserve">, </w:t>
      </w:r>
      <w:r w:rsidR="00492170">
        <w:rPr>
          <w:rFonts w:ascii="Times New Roman" w:eastAsia="Calibri" w:hAnsi="Times New Roman" w:cs="Times New Roman"/>
          <w:sz w:val="28"/>
          <w:lang w:val="en-US"/>
        </w:rPr>
        <w:t>S</w:t>
      </w:r>
      <w:r w:rsidR="00492170" w:rsidRPr="00492170">
        <w:rPr>
          <w:rFonts w:ascii="Times New Roman" w:eastAsia="Calibri" w:hAnsi="Times New Roman" w:cs="Times New Roman"/>
          <w:sz w:val="28"/>
        </w:rPr>
        <w:t xml:space="preserve">1, </w:t>
      </w:r>
      <w:r w:rsidR="00492170">
        <w:rPr>
          <w:rFonts w:ascii="Times New Roman" w:eastAsia="Calibri" w:hAnsi="Times New Roman" w:cs="Times New Roman"/>
          <w:sz w:val="28"/>
          <w:lang w:val="en-US"/>
        </w:rPr>
        <w:t>R</w:t>
      </w:r>
      <w:r w:rsidR="00492170" w:rsidRPr="00492170">
        <w:rPr>
          <w:rFonts w:ascii="Times New Roman" w:eastAsia="Calibri" w:hAnsi="Times New Roman" w:cs="Times New Roman"/>
          <w:sz w:val="28"/>
        </w:rPr>
        <w:t xml:space="preserve">1, </w:t>
      </w:r>
      <w:r w:rsidRPr="00DD2013">
        <w:rPr>
          <w:rFonts w:ascii="Times New Roman" w:eastAsia="Calibri" w:hAnsi="Times New Roman" w:cs="Times New Roman"/>
          <w:sz w:val="28"/>
        </w:rPr>
        <w:t>S2, R2, S3, R3 – функции возбуждения соответствующих ЭП, а b – сигнал начальной установки.</w:t>
      </w:r>
    </w:p>
    <w:p w14:paraId="1A62F397" w14:textId="77777777" w:rsidR="00DD2013" w:rsidRPr="00DD2013" w:rsidRDefault="00DD2013" w:rsidP="00DD2013">
      <w:pPr>
        <w:spacing w:after="40" w:line="360" w:lineRule="auto"/>
        <w:ind w:firstLine="708"/>
        <w:jc w:val="center"/>
        <w:rPr>
          <w:rFonts w:ascii="Times New Roman" w:eastAsia="Calibri" w:hAnsi="Times New Roman" w:cs="Times New Roman"/>
          <w:sz w:val="28"/>
        </w:rPr>
      </w:pPr>
      <w:r w:rsidRPr="00DD2013">
        <w:rPr>
          <w:rFonts w:ascii="Times New Roman" w:eastAsia="Calibri" w:hAnsi="Times New Roman" w:cs="Times New Roman"/>
          <w:sz w:val="28"/>
        </w:rPr>
        <w:object w:dxaOrig="6106" w:dyaOrig="10051" w14:anchorId="6C34C6EB">
          <v:shape id="_x0000_i1026" type="#_x0000_t75" style="width:194.45pt;height:319.2pt" o:ole="">
            <v:imagedata r:id="rId9" o:title=""/>
          </v:shape>
          <o:OLEObject Type="Embed" ProgID="Visio.Drawing.15" ShapeID="_x0000_i1026" DrawAspect="Content" ObjectID="_1612953352" r:id="rId10"/>
        </w:object>
      </w:r>
    </w:p>
    <w:p w14:paraId="6127B69A" w14:textId="77777777" w:rsidR="00DD2013" w:rsidRPr="00DD2013" w:rsidRDefault="00DD2013" w:rsidP="00DD2013">
      <w:pPr>
        <w:spacing w:after="200" w:line="240" w:lineRule="auto"/>
        <w:jc w:val="center"/>
        <w:rPr>
          <w:rFonts w:ascii="Times New Roman" w:eastAsia="Calibri" w:hAnsi="Times New Roman" w:cs="Times New Roman"/>
          <w:iCs/>
          <w:sz w:val="36"/>
          <w:szCs w:val="18"/>
        </w:rPr>
      </w:pPr>
      <w:r w:rsidRPr="00DD2013">
        <w:rPr>
          <w:rFonts w:ascii="Times New Roman" w:eastAsia="Calibri" w:hAnsi="Times New Roman" w:cs="Times New Roman"/>
          <w:iCs/>
          <w:sz w:val="28"/>
          <w:szCs w:val="18"/>
        </w:rPr>
        <w:t xml:space="preserve">Рисунок </w:t>
      </w:r>
      <w:r w:rsidR="003F4C7A" w:rsidRPr="003F4C7A">
        <w:rPr>
          <w:rFonts w:ascii="Times New Roman" w:eastAsia="Calibri" w:hAnsi="Times New Roman" w:cs="Times New Roman"/>
          <w:iCs/>
          <w:sz w:val="28"/>
          <w:szCs w:val="18"/>
        </w:rPr>
        <w:t>4</w:t>
      </w:r>
      <w:r w:rsidRPr="00DD2013">
        <w:rPr>
          <w:rFonts w:ascii="Times New Roman" w:eastAsia="Calibri" w:hAnsi="Times New Roman" w:cs="Times New Roman"/>
          <w:iCs/>
          <w:sz w:val="28"/>
          <w:szCs w:val="18"/>
        </w:rPr>
        <w:t xml:space="preserve"> - Схема формирования начальной установки на </w:t>
      </w:r>
      <w:r w:rsidRPr="00DD2013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RS</w:t>
      </w:r>
      <w:r w:rsidRPr="00DD2013">
        <w:rPr>
          <w:rFonts w:ascii="Times New Roman" w:eastAsia="Calibri" w:hAnsi="Times New Roman" w:cs="Times New Roman"/>
          <w:iCs/>
          <w:sz w:val="28"/>
          <w:szCs w:val="18"/>
        </w:rPr>
        <w:t>–триггерах</w:t>
      </w:r>
    </w:p>
    <w:p w14:paraId="4B952E7A" w14:textId="77777777" w:rsidR="004B18BD" w:rsidRDefault="004B18BD" w:rsidP="004067A5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4B18BD">
        <w:rPr>
          <w:rFonts w:ascii="Times New Roman" w:eastAsia="Calibri" w:hAnsi="Times New Roman" w:cs="Times New Roman"/>
          <w:sz w:val="28"/>
        </w:rPr>
        <w:br w:type="page"/>
      </w:r>
      <w:r w:rsidRPr="004B18BD">
        <w:rPr>
          <w:rFonts w:ascii="Times New Roman" w:eastAsia="Calibri" w:hAnsi="Times New Roman" w:cs="Times New Roman"/>
          <w:b/>
          <w:sz w:val="28"/>
        </w:rPr>
        <w:lastRenderedPageBreak/>
        <w:t>Кодирование внутренних состояний для модели Мили на счетчике</w:t>
      </w:r>
    </w:p>
    <w:p w14:paraId="3524D3D1" w14:textId="7C232627" w:rsidR="00107E47" w:rsidRDefault="00543469" w:rsidP="00107E4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43469">
        <w:rPr>
          <w:rFonts w:ascii="Times New Roman" w:eastAsia="Calibri" w:hAnsi="Times New Roman" w:cs="Times New Roman"/>
          <w:sz w:val="28"/>
        </w:rPr>
        <w:t xml:space="preserve">При кодировании состояний на счетчике необходимо стараться закодировать состояния таким образом, чтобы код состояния, отличающегося от предыдущего порядковым номером на единицу, был больше </w:t>
      </w:r>
      <w:r w:rsidR="00091517">
        <w:rPr>
          <w:rFonts w:ascii="Times New Roman" w:eastAsia="Calibri" w:hAnsi="Times New Roman" w:cs="Times New Roman"/>
          <w:sz w:val="28"/>
        </w:rPr>
        <w:t xml:space="preserve">или меньше </w:t>
      </w:r>
      <w:r w:rsidRPr="00543469">
        <w:rPr>
          <w:rFonts w:ascii="Times New Roman" w:eastAsia="Calibri" w:hAnsi="Times New Roman" w:cs="Times New Roman"/>
          <w:sz w:val="28"/>
        </w:rPr>
        <w:t>на единицу, так как счетчик имеет входные управляющие сигналы «+1», «–1», «</w:t>
      </w:r>
      <w:proofErr w:type="spellStart"/>
      <w:r w:rsidRPr="00543469">
        <w:rPr>
          <w:rFonts w:ascii="Times New Roman" w:eastAsia="Calibri" w:hAnsi="Times New Roman" w:cs="Times New Roman"/>
          <w:sz w:val="28"/>
        </w:rPr>
        <w:t>Reset</w:t>
      </w:r>
      <w:proofErr w:type="spellEnd"/>
      <w:r w:rsidRPr="00543469">
        <w:rPr>
          <w:rFonts w:ascii="Times New Roman" w:eastAsia="Calibri" w:hAnsi="Times New Roman" w:cs="Times New Roman"/>
          <w:sz w:val="28"/>
        </w:rPr>
        <w:t xml:space="preserve">». Если при кодировании возникает ситуация, когда происходит переход в состояние отличное от предыдущего состояния более чем на единицу, необходимо </w:t>
      </w:r>
      <w:r w:rsidR="006C7912">
        <w:rPr>
          <w:rFonts w:ascii="Times New Roman" w:eastAsia="Calibri" w:hAnsi="Times New Roman" w:cs="Times New Roman"/>
          <w:sz w:val="28"/>
        </w:rPr>
        <w:t xml:space="preserve">обнулять счётчик сигналом </w:t>
      </w:r>
      <w:r w:rsidR="006C7912" w:rsidRPr="006C7912">
        <w:rPr>
          <w:rFonts w:ascii="Times New Roman" w:eastAsia="Calibri" w:hAnsi="Times New Roman" w:cs="Times New Roman"/>
          <w:sz w:val="28"/>
        </w:rPr>
        <w:t>“</w:t>
      </w:r>
      <w:r w:rsidR="006C7912">
        <w:rPr>
          <w:rFonts w:ascii="Times New Roman" w:eastAsia="Calibri" w:hAnsi="Times New Roman" w:cs="Times New Roman"/>
          <w:sz w:val="28"/>
          <w:lang w:val="en-US"/>
        </w:rPr>
        <w:t>Reset</w:t>
      </w:r>
      <w:r w:rsidR="006C7912" w:rsidRPr="007A22A3">
        <w:rPr>
          <w:rFonts w:ascii="Times New Roman" w:eastAsia="Calibri" w:hAnsi="Times New Roman" w:cs="Times New Roman"/>
          <w:sz w:val="28"/>
        </w:rPr>
        <w:t>”</w:t>
      </w:r>
      <w:r w:rsidRPr="00543469">
        <w:rPr>
          <w:rFonts w:ascii="Times New Roman" w:eastAsia="Calibri" w:hAnsi="Times New Roman" w:cs="Times New Roman"/>
          <w:sz w:val="28"/>
        </w:rPr>
        <w:t xml:space="preserve">. Для кодирования </w:t>
      </w:r>
      <w:r w:rsidR="00CC0BF3">
        <w:rPr>
          <w:rFonts w:ascii="Times New Roman" w:eastAsia="Calibri" w:hAnsi="Times New Roman" w:cs="Times New Roman"/>
          <w:sz w:val="28"/>
        </w:rPr>
        <w:t>9</w:t>
      </w:r>
      <w:r w:rsidRPr="00543469">
        <w:rPr>
          <w:rFonts w:ascii="Times New Roman" w:eastAsia="Calibri" w:hAnsi="Times New Roman" w:cs="Times New Roman"/>
          <w:sz w:val="28"/>
        </w:rPr>
        <w:t xml:space="preserve"> состояний автомата по модели Мили потребуется 4–х разрядный счетчик. Получившиеся коды состояний представлены в таблице </w:t>
      </w:r>
      <w:r w:rsidR="00107E47">
        <w:rPr>
          <w:rFonts w:ascii="Times New Roman" w:eastAsia="Calibri" w:hAnsi="Times New Roman" w:cs="Times New Roman"/>
          <w:sz w:val="28"/>
        </w:rPr>
        <w:t>5</w:t>
      </w:r>
      <w:r w:rsidRPr="00543469">
        <w:rPr>
          <w:rFonts w:ascii="Times New Roman" w:eastAsia="Calibri" w:hAnsi="Times New Roman" w:cs="Times New Roman"/>
          <w:sz w:val="28"/>
        </w:rPr>
        <w:t>.</w:t>
      </w:r>
    </w:p>
    <w:p w14:paraId="60DEB611" w14:textId="77777777" w:rsidR="00107E47" w:rsidRPr="00107E47" w:rsidRDefault="00107E47" w:rsidP="00107E47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</w:t>
      </w:r>
      <w:r>
        <w:rPr>
          <w:rFonts w:ascii="Times New Roman" w:eastAsia="Calibri" w:hAnsi="Times New Roman" w:cs="Times New Roman"/>
          <w:iCs/>
          <w:sz w:val="28"/>
          <w:szCs w:val="18"/>
        </w:rPr>
        <w:t>5</w:t>
      </w: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 - Коды состояний для модели Мили на счетчике</w:t>
      </w:r>
    </w:p>
    <w:tbl>
      <w:tblPr>
        <w:tblStyle w:val="11"/>
        <w:tblW w:w="6264" w:type="dxa"/>
        <w:jc w:val="center"/>
        <w:tblLook w:val="04A0" w:firstRow="1" w:lastRow="0" w:firstColumn="1" w:lastColumn="0" w:noHBand="0" w:noVBand="1"/>
      </w:tblPr>
      <w:tblGrid>
        <w:gridCol w:w="696"/>
        <w:gridCol w:w="696"/>
        <w:gridCol w:w="696"/>
        <w:gridCol w:w="696"/>
        <w:gridCol w:w="696"/>
        <w:gridCol w:w="696"/>
        <w:gridCol w:w="696"/>
        <w:gridCol w:w="696"/>
        <w:gridCol w:w="696"/>
      </w:tblGrid>
      <w:tr w:rsidR="00AC0A4A" w:rsidRPr="00E80DFC" w14:paraId="2FBA6008" w14:textId="77777777" w:rsidTr="00A00695">
        <w:trPr>
          <w:jc w:val="center"/>
        </w:trPr>
        <w:tc>
          <w:tcPr>
            <w:tcW w:w="696" w:type="dxa"/>
            <w:vAlign w:val="center"/>
          </w:tcPr>
          <w:p w14:paraId="5AFB8C68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0</w:t>
            </w:r>
          </w:p>
        </w:tc>
        <w:tc>
          <w:tcPr>
            <w:tcW w:w="696" w:type="dxa"/>
            <w:vAlign w:val="center"/>
          </w:tcPr>
          <w:p w14:paraId="7F4650A3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1</w:t>
            </w:r>
          </w:p>
        </w:tc>
        <w:tc>
          <w:tcPr>
            <w:tcW w:w="696" w:type="dxa"/>
            <w:vAlign w:val="center"/>
          </w:tcPr>
          <w:p w14:paraId="47907BC5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2</w:t>
            </w:r>
          </w:p>
        </w:tc>
        <w:tc>
          <w:tcPr>
            <w:tcW w:w="696" w:type="dxa"/>
            <w:vAlign w:val="center"/>
          </w:tcPr>
          <w:p w14:paraId="0CE90677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3</w:t>
            </w:r>
          </w:p>
        </w:tc>
        <w:tc>
          <w:tcPr>
            <w:tcW w:w="696" w:type="dxa"/>
            <w:vAlign w:val="center"/>
          </w:tcPr>
          <w:p w14:paraId="62A9CB29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4</w:t>
            </w:r>
          </w:p>
        </w:tc>
        <w:tc>
          <w:tcPr>
            <w:tcW w:w="696" w:type="dxa"/>
            <w:vAlign w:val="center"/>
          </w:tcPr>
          <w:p w14:paraId="26E3CC1F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5</w:t>
            </w:r>
          </w:p>
        </w:tc>
        <w:tc>
          <w:tcPr>
            <w:tcW w:w="696" w:type="dxa"/>
            <w:vAlign w:val="center"/>
          </w:tcPr>
          <w:p w14:paraId="0C1A8E24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6</w:t>
            </w:r>
          </w:p>
        </w:tc>
        <w:tc>
          <w:tcPr>
            <w:tcW w:w="696" w:type="dxa"/>
            <w:vAlign w:val="center"/>
          </w:tcPr>
          <w:p w14:paraId="71CBBC7D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7</w:t>
            </w:r>
          </w:p>
        </w:tc>
        <w:tc>
          <w:tcPr>
            <w:tcW w:w="696" w:type="dxa"/>
            <w:vAlign w:val="center"/>
          </w:tcPr>
          <w:p w14:paraId="300AF734" w14:textId="77777777" w:rsidR="00AC0A4A" w:rsidRPr="00E80DFC" w:rsidRDefault="00AC0A4A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  <w:lang w:val="en-US"/>
              </w:rPr>
            </w:pPr>
            <w:r w:rsidRPr="00E80DFC">
              <w:rPr>
                <w:rFonts w:eastAsia="SimSun" w:cs="Times New Roman"/>
                <w:sz w:val="24"/>
                <w:lang w:val="en-US"/>
              </w:rPr>
              <w:t>a8</w:t>
            </w:r>
          </w:p>
        </w:tc>
      </w:tr>
      <w:tr w:rsidR="00AC0A4A" w:rsidRPr="00E80DFC" w14:paraId="79C8738F" w14:textId="77777777" w:rsidTr="00A00695">
        <w:trPr>
          <w:jc w:val="center"/>
        </w:trPr>
        <w:tc>
          <w:tcPr>
            <w:tcW w:w="696" w:type="dxa"/>
            <w:vAlign w:val="center"/>
          </w:tcPr>
          <w:p w14:paraId="1C02DA17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1</w:t>
            </w:r>
          </w:p>
        </w:tc>
        <w:tc>
          <w:tcPr>
            <w:tcW w:w="696" w:type="dxa"/>
            <w:vAlign w:val="center"/>
          </w:tcPr>
          <w:p w14:paraId="34756D43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0</w:t>
            </w:r>
          </w:p>
        </w:tc>
        <w:tc>
          <w:tcPr>
            <w:tcW w:w="696" w:type="dxa"/>
            <w:vAlign w:val="center"/>
          </w:tcPr>
          <w:p w14:paraId="17ED7311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11</w:t>
            </w:r>
          </w:p>
        </w:tc>
        <w:tc>
          <w:tcPr>
            <w:tcW w:w="696" w:type="dxa"/>
            <w:vAlign w:val="center"/>
          </w:tcPr>
          <w:p w14:paraId="0B6410D8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0</w:t>
            </w:r>
          </w:p>
        </w:tc>
        <w:tc>
          <w:tcPr>
            <w:tcW w:w="696" w:type="dxa"/>
            <w:vAlign w:val="center"/>
          </w:tcPr>
          <w:p w14:paraId="18E6F4C1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01</w:t>
            </w:r>
          </w:p>
        </w:tc>
        <w:tc>
          <w:tcPr>
            <w:tcW w:w="696" w:type="dxa"/>
            <w:vAlign w:val="center"/>
          </w:tcPr>
          <w:p w14:paraId="6F48521F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0</w:t>
            </w:r>
          </w:p>
        </w:tc>
        <w:tc>
          <w:tcPr>
            <w:tcW w:w="696" w:type="dxa"/>
            <w:vAlign w:val="center"/>
          </w:tcPr>
          <w:p w14:paraId="44837070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111</w:t>
            </w:r>
          </w:p>
        </w:tc>
        <w:tc>
          <w:tcPr>
            <w:tcW w:w="696" w:type="dxa"/>
            <w:vAlign w:val="center"/>
          </w:tcPr>
          <w:p w14:paraId="017D583A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1000</w:t>
            </w:r>
          </w:p>
        </w:tc>
        <w:tc>
          <w:tcPr>
            <w:tcW w:w="696" w:type="dxa"/>
            <w:vAlign w:val="center"/>
          </w:tcPr>
          <w:p w14:paraId="40AE4CE3" w14:textId="77777777" w:rsidR="00AC0A4A" w:rsidRPr="00E80DFC" w:rsidRDefault="00686A82" w:rsidP="00A00695">
            <w:pPr>
              <w:spacing w:after="40" w:line="360" w:lineRule="auto"/>
              <w:jc w:val="center"/>
              <w:rPr>
                <w:rFonts w:eastAsia="SimSun" w:cs="Times New Roman"/>
                <w:sz w:val="24"/>
              </w:rPr>
            </w:pPr>
            <w:r>
              <w:rPr>
                <w:rFonts w:eastAsia="SimSun" w:cs="Times New Roman"/>
                <w:sz w:val="24"/>
              </w:rPr>
              <w:t>0000</w:t>
            </w:r>
          </w:p>
        </w:tc>
      </w:tr>
    </w:tbl>
    <w:p w14:paraId="1A062B1D" w14:textId="77777777" w:rsidR="00B0139D" w:rsidRDefault="00B0139D" w:rsidP="005374D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79B0BC3E" w14:textId="6794E635" w:rsidR="005374DB" w:rsidRPr="005374DB" w:rsidRDefault="005374DB" w:rsidP="005374D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374DB">
        <w:rPr>
          <w:rFonts w:ascii="Times New Roman" w:eastAsia="Calibri" w:hAnsi="Times New Roman" w:cs="Times New Roman"/>
          <w:sz w:val="28"/>
        </w:rPr>
        <w:t xml:space="preserve">Далее составляется прямая структурная таблица переходов и выходов автомата Мили на счетчике, результаты которой представлены в таблице </w:t>
      </w:r>
      <w:r w:rsidR="008C3856" w:rsidRPr="00B97118">
        <w:rPr>
          <w:rFonts w:ascii="Times New Roman" w:eastAsia="Calibri" w:hAnsi="Times New Roman" w:cs="Times New Roman"/>
          <w:sz w:val="28"/>
        </w:rPr>
        <w:t>7</w:t>
      </w:r>
      <w:r w:rsidRPr="005374DB">
        <w:rPr>
          <w:rFonts w:ascii="Times New Roman" w:eastAsia="Calibri" w:hAnsi="Times New Roman" w:cs="Times New Roman"/>
          <w:sz w:val="28"/>
        </w:rPr>
        <w:t>, и по известному правилу формируются логические выражения для функций возбуждения.</w:t>
      </w:r>
    </w:p>
    <w:p w14:paraId="0C328605" w14:textId="77777777" w:rsidR="00686A82" w:rsidRPr="00DA5449" w:rsidRDefault="00686A82" w:rsidP="00686A8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 – Прямая структурная таблица переходов и выходов автомата модели Мили на </w:t>
      </w:r>
      <w:r w:rsidR="00551FC0">
        <w:rPr>
          <w:rFonts w:ascii="Times New Roman" w:hAnsi="Times New Roman" w:cs="Times New Roman"/>
          <w:sz w:val="28"/>
          <w:szCs w:val="28"/>
        </w:rPr>
        <w:t>счетчик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686A82" w14:paraId="2F249DF2" w14:textId="77777777" w:rsidTr="00A00695">
        <w:tc>
          <w:tcPr>
            <w:tcW w:w="1421" w:type="dxa"/>
          </w:tcPr>
          <w:p w14:paraId="094C2C1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4A43F94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2CBFA004" w14:textId="77777777" w:rsidR="00686A82" w:rsidRPr="00F33631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4E6A974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6A39CF1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46C97DF7" w14:textId="77777777" w:rsidR="00686A82" w:rsidRPr="00F33631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3AF24ED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7CC6527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5F573F7A" w14:textId="77777777" w:rsidR="00686A82" w:rsidRPr="00F33631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312B22D5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5EE4145A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EEDABC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2EE36DB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65F42A4A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630756E9" w14:textId="77777777" w:rsidR="00686A82" w:rsidRPr="005A766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2B9E166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6ACEBE51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18681327" w14:textId="77777777" w:rsidR="00686A82" w:rsidRPr="005A766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6BB37E08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5FF6E1F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1D4740F5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5193BF62" w14:textId="77777777" w:rsidR="00686A82" w:rsidRPr="005A766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C21FE46" w14:textId="77777777" w:rsidR="00686A82" w:rsidRPr="0002033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686A82" w14:paraId="7DA5BC16" w14:textId="77777777" w:rsidTr="00A00695">
        <w:tc>
          <w:tcPr>
            <w:tcW w:w="1421" w:type="dxa"/>
          </w:tcPr>
          <w:p w14:paraId="2ACC1093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</w:tcPr>
          <w:p w14:paraId="71A4B210" w14:textId="77777777" w:rsidR="00686A82" w:rsidRPr="00F1220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483" w:type="dxa"/>
          </w:tcPr>
          <w:p w14:paraId="565007C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5747096D" w14:textId="77777777" w:rsidR="00686A82" w:rsidRPr="00B858E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1160" w:type="dxa"/>
          </w:tcPr>
          <w:p w14:paraId="5B4173E9" w14:textId="77777777" w:rsidR="00686A82" w:rsidRDefault="00F0436A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79089F43" w14:textId="77777777" w:rsidR="00E04375" w:rsidRPr="00F12208" w:rsidRDefault="00E04375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316" w:type="dxa"/>
          </w:tcPr>
          <w:p w14:paraId="5AD2C39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62A5D084" w14:textId="77777777" w:rsidR="00686A82" w:rsidRPr="000E03D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0E3D4A4C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60580020" w14:textId="77777777" w:rsidR="00686A82" w:rsidRPr="000E03D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2B09C682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31113EDF" w14:textId="77777777" w:rsidR="00D77B76" w:rsidRPr="00D77B76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1</w:t>
            </w:r>
          </w:p>
        </w:tc>
      </w:tr>
      <w:tr w:rsidR="00686A82" w14:paraId="39502404" w14:textId="77777777" w:rsidTr="00A00695">
        <w:tc>
          <w:tcPr>
            <w:tcW w:w="1421" w:type="dxa"/>
          </w:tcPr>
          <w:p w14:paraId="5A2D9858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</w:tcPr>
          <w:p w14:paraId="223A47A8" w14:textId="77777777" w:rsidR="00686A82" w:rsidRPr="00906D50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30DBA9C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760D4EDF" w14:textId="77777777" w:rsidR="00686A82" w:rsidRPr="00654367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797AC75" w14:textId="77777777" w:rsidR="00686A82" w:rsidRDefault="000145A8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  <w:p w14:paraId="10BFF0A1" w14:textId="77777777" w:rsidR="00F0436A" w:rsidRPr="00F12208" w:rsidRDefault="00F0436A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2E7F082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5A68E529" w14:textId="77777777" w:rsidR="00686A82" w:rsidRPr="009B2EE7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052C2EB0" w14:textId="77777777" w:rsidR="00686A82" w:rsidRPr="009B2EE7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0B07D2C8" w14:textId="77777777" w:rsidR="00686A82" w:rsidRPr="00ED4348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462E0904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1</w:t>
            </w:r>
          </w:p>
          <w:p w14:paraId="6F1CA76E" w14:textId="77777777" w:rsidR="00D77B76" w:rsidRPr="00D77B76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6F0DD80A" w14:textId="77777777" w:rsidTr="00A00695">
        <w:tc>
          <w:tcPr>
            <w:tcW w:w="1421" w:type="dxa"/>
          </w:tcPr>
          <w:p w14:paraId="52828D6F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</w:tcPr>
          <w:p w14:paraId="7578CF4F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</w:tc>
        <w:tc>
          <w:tcPr>
            <w:tcW w:w="1483" w:type="dxa"/>
          </w:tcPr>
          <w:p w14:paraId="36B610CC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  <w:p w14:paraId="01AF28C5" w14:textId="77777777" w:rsidR="00686A82" w:rsidRPr="00794AB9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1160" w:type="dxa"/>
          </w:tcPr>
          <w:p w14:paraId="37BBCC0F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1</w:t>
            </w:r>
          </w:p>
          <w:p w14:paraId="3A9021A9" w14:textId="77777777" w:rsidR="00C93311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316" w:type="dxa"/>
          </w:tcPr>
          <w:p w14:paraId="46682271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  <w:p w14:paraId="23FE1EEC" w14:textId="77777777" w:rsidR="00686A82" w:rsidRPr="006D2AA8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66F4FD5A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5FA859AF" w14:textId="77777777" w:rsidR="00686A82" w:rsidRPr="006D2AA8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58856F4E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120BF049" w14:textId="77777777" w:rsidR="00D77B76" w:rsidRPr="006D2AA8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686A82" w14:paraId="7728A0B9" w14:textId="77777777" w:rsidTr="00A00695">
        <w:tc>
          <w:tcPr>
            <w:tcW w:w="1421" w:type="dxa"/>
          </w:tcPr>
          <w:p w14:paraId="0125E854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</w:tcPr>
          <w:p w14:paraId="264E9930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30578288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  <w:p w14:paraId="2837744F" w14:textId="77777777" w:rsidR="00686A82" w:rsidRPr="007C5B8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275D52C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1</w:t>
            </w:r>
          </w:p>
          <w:p w14:paraId="2D7FF2B5" w14:textId="77777777" w:rsidR="00C93311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208ED36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  <w:p w14:paraId="22512BD4" w14:textId="77777777" w:rsidR="00686A82" w:rsidRPr="007C5B8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1F0B1ED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  <w:p w14:paraId="08AAC1C6" w14:textId="77777777" w:rsidR="00686A82" w:rsidRPr="007C5B85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19D88E17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23CFD4EF" w14:textId="77777777" w:rsidR="00D77B76" w:rsidRPr="000A2543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1300BA13" w14:textId="77777777" w:rsidTr="00A00695">
        <w:tc>
          <w:tcPr>
            <w:tcW w:w="1421" w:type="dxa"/>
          </w:tcPr>
          <w:p w14:paraId="6CAAD97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716642AF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</w:tcPr>
          <w:p w14:paraId="7B192F47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037B2CD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101</w:t>
            </w:r>
          </w:p>
        </w:tc>
        <w:tc>
          <w:tcPr>
            <w:tcW w:w="1483" w:type="dxa"/>
          </w:tcPr>
          <w:p w14:paraId="43D32DA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5</w:t>
            </w:r>
          </w:p>
          <w:p w14:paraId="178A341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8</w:t>
            </w:r>
          </w:p>
          <w:p w14:paraId="2BFCE51E" w14:textId="77777777" w:rsidR="00686A82" w:rsidRPr="00C4573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1FEE816C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110</w:t>
            </w:r>
          </w:p>
          <w:p w14:paraId="1BE7D7B1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0000</w:t>
            </w:r>
          </w:p>
          <w:p w14:paraId="284A5168" w14:textId="77777777" w:rsidR="00C93311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4621CDC9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~x3~x4</w:t>
            </w:r>
          </w:p>
          <w:p w14:paraId="19E06B0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x3</w:t>
            </w:r>
          </w:p>
          <w:p w14:paraId="5177425D" w14:textId="77777777" w:rsidR="00686A82" w:rsidRPr="0087154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x4</w:t>
            </w:r>
          </w:p>
        </w:tc>
        <w:tc>
          <w:tcPr>
            <w:tcW w:w="1476" w:type="dxa"/>
          </w:tcPr>
          <w:p w14:paraId="6739BA8E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4</w:t>
            </w:r>
          </w:p>
          <w:p w14:paraId="2CB6D272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y6</w:t>
            </w:r>
          </w:p>
          <w:p w14:paraId="7CB438BA" w14:textId="77777777" w:rsidR="00686A82" w:rsidRPr="006837DB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28F12531" w14:textId="77777777" w:rsidR="00686A8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+1</w:t>
            </w:r>
          </w:p>
          <w:p w14:paraId="462C98C0" w14:textId="77777777" w:rsidR="00D77B76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R</w:t>
            </w:r>
          </w:p>
          <w:p w14:paraId="37ECD052" w14:textId="77777777" w:rsidR="00D77B76" w:rsidRPr="00843292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2E3A3E88" w14:textId="77777777" w:rsidTr="00A00695">
        <w:tc>
          <w:tcPr>
            <w:tcW w:w="1421" w:type="dxa"/>
          </w:tcPr>
          <w:p w14:paraId="1DEF2E0A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7BC605E1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</w:tc>
        <w:tc>
          <w:tcPr>
            <w:tcW w:w="1483" w:type="dxa"/>
          </w:tcPr>
          <w:p w14:paraId="76DC772E" w14:textId="77777777" w:rsidR="00686A82" w:rsidRPr="008974B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1160" w:type="dxa"/>
          </w:tcPr>
          <w:p w14:paraId="02D51607" w14:textId="77777777" w:rsidR="00686A82" w:rsidRPr="0062600F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316" w:type="dxa"/>
          </w:tcPr>
          <w:p w14:paraId="43BAB6D3" w14:textId="77777777" w:rsidR="00686A82" w:rsidRPr="000F40F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D04A3E7" w14:textId="77777777" w:rsidR="00686A82" w:rsidRPr="000F40F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6610D14C" w14:textId="77777777" w:rsidR="00686A82" w:rsidRPr="000F40FD" w:rsidRDefault="00D77B76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</w:tc>
      </w:tr>
      <w:tr w:rsidR="00686A82" w14:paraId="444EDAD8" w14:textId="77777777" w:rsidTr="00A00695">
        <w:tc>
          <w:tcPr>
            <w:tcW w:w="1421" w:type="dxa"/>
          </w:tcPr>
          <w:p w14:paraId="0B7DACCB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F5AA2DD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</w:tcPr>
          <w:p w14:paraId="0326DE31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0526B27B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1</w:t>
            </w:r>
          </w:p>
        </w:tc>
        <w:tc>
          <w:tcPr>
            <w:tcW w:w="1483" w:type="dxa"/>
          </w:tcPr>
          <w:p w14:paraId="3899C066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  <w:p w14:paraId="7D76DDDC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542A498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  <w:p w14:paraId="75532BE2" w14:textId="77777777" w:rsidR="00686A82" w:rsidRPr="00E0094E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12C782A0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0</w:t>
            </w:r>
          </w:p>
          <w:p w14:paraId="0AEB01FB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74B7A317" w14:textId="77777777" w:rsidR="00C93311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  <w:p w14:paraId="43F8B04D" w14:textId="77777777" w:rsidR="00C93311" w:rsidRPr="00DB4B43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3690590F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  <w:p w14:paraId="5AB55B2E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  <w:p w14:paraId="7A77DF88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  <w:p w14:paraId="63C74CDB" w14:textId="77777777" w:rsidR="00686A82" w:rsidRPr="00DA7B2A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6FDC4F7D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  <w:p w14:paraId="71E257C2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  <w:p w14:paraId="134D964E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228BE64F" w14:textId="77777777" w:rsidR="00686A82" w:rsidRPr="00887169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6C0F3279" w14:textId="77777777" w:rsidR="00686A82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</w:t>
            </w:r>
          </w:p>
          <w:p w14:paraId="1E103AA1" w14:textId="77777777" w:rsidR="005D3854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6FA5F0E7" w14:textId="77777777" w:rsidR="005D3854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4C17B385" w14:textId="77777777" w:rsidR="005D3854" w:rsidRPr="006461D9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77D31751" w14:textId="77777777" w:rsidTr="00A00695">
        <w:tc>
          <w:tcPr>
            <w:tcW w:w="1421" w:type="dxa"/>
          </w:tcPr>
          <w:p w14:paraId="202E6F08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</w:tcPr>
          <w:p w14:paraId="3066423A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5E076703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  <w:p w14:paraId="5D07C3EA" w14:textId="77777777" w:rsidR="00686A82" w:rsidRPr="00334C3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DF3E272" w14:textId="77777777" w:rsidR="00686A82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  <w:p w14:paraId="6042DB3F" w14:textId="77777777" w:rsidR="00C93311" w:rsidRPr="00DB4B43" w:rsidRDefault="00C93311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7FE1E3B0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  <w:p w14:paraId="17E8D50B" w14:textId="77777777" w:rsidR="00686A82" w:rsidRPr="00334C3D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5A41D572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14:paraId="2AA65713" w14:textId="77777777" w:rsidR="00686A82" w:rsidRPr="005669D0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4A673384" w14:textId="77777777" w:rsidR="00686A82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  <w:p w14:paraId="743030F5" w14:textId="77777777" w:rsidR="005D3854" w:rsidRPr="006461D9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86A82" w14:paraId="6A39E9AF" w14:textId="77777777" w:rsidTr="00A00695">
        <w:tc>
          <w:tcPr>
            <w:tcW w:w="1421" w:type="dxa"/>
          </w:tcPr>
          <w:p w14:paraId="7832896A" w14:textId="77777777" w:rsidR="00686A82" w:rsidRPr="0098051F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</w:tcPr>
          <w:p w14:paraId="45CEA59D" w14:textId="77777777" w:rsidR="00686A82" w:rsidRPr="001A1E98" w:rsidRDefault="00FD7E20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3B4467D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  <w:p w14:paraId="5600E3B4" w14:textId="77777777" w:rsidR="00686A82" w:rsidRPr="00E15EB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B2C565D" w14:textId="77777777" w:rsidR="00686A82" w:rsidRDefault="00D1611C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  <w:p w14:paraId="6EFA3627" w14:textId="77777777" w:rsidR="00D1611C" w:rsidRPr="00DB4B43" w:rsidRDefault="00D1611C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0FFC667D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  <w:p w14:paraId="60F487AD" w14:textId="77777777" w:rsidR="00686A82" w:rsidRPr="00CC377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2005CF84" w14:textId="77777777" w:rsidR="00686A82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  <w:p w14:paraId="19F6C25D" w14:textId="77777777" w:rsidR="00686A82" w:rsidRPr="007C6374" w:rsidRDefault="00686A82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2A8B213C" w14:textId="77777777" w:rsidR="00686A82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</w:t>
            </w:r>
          </w:p>
          <w:p w14:paraId="3686BE29" w14:textId="77777777" w:rsidR="005D3854" w:rsidRPr="00B271A7" w:rsidRDefault="005D3854" w:rsidP="007A22A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</w:tbl>
    <w:p w14:paraId="4AC6C0A8" w14:textId="77777777" w:rsidR="00416D9E" w:rsidRPr="00416D9E" w:rsidRDefault="00416D9E" w:rsidP="00416D9E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416D9E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получаются по таблице, как конъюнкции соответствующих исходных состояний </w:t>
      </w:r>
      <w:r w:rsidRPr="00416D9E">
        <w:rPr>
          <w:rFonts w:ascii="Cambria Math" w:eastAsia="Calibri" w:hAnsi="Cambria Math" w:cs="Cambria Math"/>
          <w:sz w:val="28"/>
        </w:rPr>
        <w:t>𝑎𝑚</w:t>
      </w:r>
      <w:r w:rsidRPr="00416D9E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.</w:t>
      </w:r>
    </w:p>
    <w:p w14:paraId="45D9BDF4" w14:textId="77777777" w:rsidR="004B18BD" w:rsidRDefault="00416D9E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+1 = a0</w:t>
      </w:r>
      <w:r w:rsidR="009C5D34">
        <w:rPr>
          <w:rFonts w:ascii="Times New Roman" w:eastAsia="Calibri" w:hAnsi="Times New Roman" w:cs="Times New Roman"/>
          <w:sz w:val="28"/>
          <w:lang w:val="en-US"/>
        </w:rPr>
        <w:t>x1 V a1x2 V a2x1 V a3x2 V a4~x3~x4 V a5</w:t>
      </w:r>
      <w:r w:rsidR="00253DAC">
        <w:rPr>
          <w:rFonts w:ascii="Times New Roman" w:eastAsia="Calibri" w:hAnsi="Times New Roman" w:cs="Times New Roman"/>
          <w:sz w:val="28"/>
          <w:lang w:val="en-US"/>
        </w:rPr>
        <w:t xml:space="preserve"> V a6x5~x6 V a6x5x6~x7 V a8x8</w:t>
      </w:r>
    </w:p>
    <w:p w14:paraId="4D591A13" w14:textId="77777777" w:rsidR="00253DAC" w:rsidRDefault="00253DAC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-1 = </w:t>
      </w:r>
      <w:r w:rsidR="00384858">
        <w:rPr>
          <w:rFonts w:ascii="Times New Roman" w:eastAsia="Calibri" w:hAnsi="Times New Roman" w:cs="Times New Roman"/>
          <w:sz w:val="28"/>
          <w:lang w:val="en-US"/>
        </w:rPr>
        <w:t>a6~x5</w:t>
      </w:r>
    </w:p>
    <w:p w14:paraId="6E4A1BF9" w14:textId="77777777" w:rsidR="00384858" w:rsidRDefault="00384858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 = a1~x2 V a3~x2 V a4x3 V a4~x3x4 V a6x5x6x7 V a7~x4 V a7x4</w:t>
      </w:r>
      <w:r w:rsidR="00530BC3">
        <w:rPr>
          <w:rFonts w:ascii="Times New Roman" w:eastAsia="Calibri" w:hAnsi="Times New Roman" w:cs="Times New Roman"/>
          <w:sz w:val="28"/>
          <w:lang w:val="en-US"/>
        </w:rPr>
        <w:t xml:space="preserve"> V a8~x8</w:t>
      </w:r>
    </w:p>
    <w:p w14:paraId="2C200DD4" w14:textId="77777777" w:rsidR="00054D14" w:rsidRDefault="00054D14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64BF46EB" w14:textId="77777777" w:rsidR="00F56818" w:rsidRDefault="00F56818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56818">
        <w:rPr>
          <w:rFonts w:ascii="Times New Roman" w:eastAsia="Calibri" w:hAnsi="Times New Roman" w:cs="Times New Roman"/>
          <w:sz w:val="28"/>
        </w:rPr>
        <w:t>Аналогично составляются логические выражения для функций выходов:</w:t>
      </w:r>
    </w:p>
    <w:p w14:paraId="19109B76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x1 V a2x1</w:t>
      </w:r>
    </w:p>
    <w:p w14:paraId="2D28BB89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1 = a0x1 V a1~x2 V a3~x2 V a4~x3x4 V a7x4</w:t>
      </w:r>
    </w:p>
    <w:p w14:paraId="0EAF3D0E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1x2 V a3x2</w:t>
      </w:r>
    </w:p>
    <w:p w14:paraId="73C60418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a6x5~x6</w:t>
      </w:r>
    </w:p>
    <w:p w14:paraId="0E980DE6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 V a6~x5</w:t>
      </w:r>
    </w:p>
    <w:p w14:paraId="7A59E9B9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66684EBF" w14:textId="77777777" w:rsidR="005546D0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 V a6x5x6x7</w:t>
      </w:r>
    </w:p>
    <w:p w14:paraId="4AA1EEFF" w14:textId="77777777" w:rsidR="005546D0" w:rsidRPr="008C06D1" w:rsidRDefault="005546D0" w:rsidP="005546D0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06D1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</w:p>
    <w:p w14:paraId="415A7EE9" w14:textId="77777777" w:rsidR="00F56818" w:rsidRDefault="00F56818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</w:p>
    <w:p w14:paraId="47C3750E" w14:textId="77777777" w:rsidR="00264886" w:rsidRPr="00264886" w:rsidRDefault="00264886" w:rsidP="00264886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264886">
        <w:rPr>
          <w:rFonts w:ascii="Times New Roman" w:eastAsia="Calibri" w:hAnsi="Times New Roman" w:cs="Times New Roman"/>
          <w:sz w:val="28"/>
        </w:rPr>
        <w:t>После выделения общих частей в логических выражениях и некоторого их упрощения, получаем логические уравнения для построения функциональной схемы управляющего автомата.</w:t>
      </w:r>
    </w:p>
    <w:p w14:paraId="306E6DB5" w14:textId="77777777" w:rsidR="00851768" w:rsidRDefault="00851768" w:rsidP="0085176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+1 = a0x1 V a1x2 V a2x1 V a3x2 V a4~x3~x4 V a5 V a6x5~x6 V a6x5x6~x7 V a8x8</w:t>
      </w:r>
    </w:p>
    <w:p w14:paraId="17738782" w14:textId="77777777" w:rsidR="00851768" w:rsidRDefault="00851768" w:rsidP="0085176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-1 = </w:t>
      </w:r>
      <w:r w:rsidR="001A018A">
        <w:rPr>
          <w:rFonts w:ascii="Times New Roman" w:eastAsia="Calibri" w:hAnsi="Times New Roman" w:cs="Times New Roman"/>
          <w:sz w:val="28"/>
          <w:lang w:val="en-US"/>
        </w:rPr>
        <w:t>c</w:t>
      </w:r>
    </w:p>
    <w:p w14:paraId="46223608" w14:textId="77777777" w:rsidR="00851768" w:rsidRDefault="00851768" w:rsidP="00851768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R = </w:t>
      </w:r>
      <w:r w:rsidR="000D484D">
        <w:rPr>
          <w:rFonts w:ascii="Times New Roman" w:eastAsia="Calibri" w:hAnsi="Times New Roman" w:cs="Times New Roman"/>
          <w:sz w:val="28"/>
          <w:lang w:val="en-US"/>
        </w:rPr>
        <w:t>b</w:t>
      </w:r>
      <w:r w:rsidR="009A1AE2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V </w:t>
      </w:r>
      <w:r w:rsidR="00AC6FD6">
        <w:rPr>
          <w:rFonts w:ascii="Times New Roman" w:eastAsia="Calibri" w:hAnsi="Times New Roman" w:cs="Times New Roman"/>
          <w:sz w:val="28"/>
          <w:lang w:val="en-US"/>
        </w:rPr>
        <w:t xml:space="preserve">y6 </w:t>
      </w:r>
      <w:r>
        <w:rPr>
          <w:rFonts w:ascii="Times New Roman" w:eastAsia="Calibri" w:hAnsi="Times New Roman" w:cs="Times New Roman"/>
          <w:sz w:val="28"/>
          <w:lang w:val="en-US"/>
        </w:rPr>
        <w:t>V a7</w:t>
      </w:r>
      <w:r w:rsidR="00E74D04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r>
        <w:rPr>
          <w:rFonts w:ascii="Times New Roman" w:eastAsia="Calibri" w:hAnsi="Times New Roman" w:cs="Times New Roman"/>
          <w:sz w:val="28"/>
          <w:lang w:val="en-US"/>
        </w:rPr>
        <w:t xml:space="preserve">V </w:t>
      </w:r>
      <w:r w:rsidR="00B640C6">
        <w:rPr>
          <w:rFonts w:ascii="Times New Roman" w:eastAsia="Calibri" w:hAnsi="Times New Roman" w:cs="Times New Roman"/>
          <w:sz w:val="28"/>
          <w:lang w:val="en-US"/>
        </w:rPr>
        <w:t>g</w:t>
      </w:r>
    </w:p>
    <w:p w14:paraId="297FA667" w14:textId="77777777" w:rsidR="00264886" w:rsidRDefault="00264886" w:rsidP="004B18BD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211F7A90" w14:textId="498A3B5D" w:rsidR="00C27C98" w:rsidRPr="00006497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0 = </w:t>
      </w:r>
      <w:r w:rsidR="004C5E01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9A760D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 w:rsidRPr="0000649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4FADA22E" w14:textId="0ACA0FD2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</w:t>
      </w:r>
      <w:r w:rsidR="004C5E01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4842C0"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CE058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06497" w:rsidRPr="0000649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006497" w:rsidRPr="00D54C11">
        <w:rPr>
          <w:rFonts w:ascii="Times New Roman" w:hAnsi="Times New Roman" w:cs="Times New Roman"/>
          <w:sz w:val="28"/>
          <w:szCs w:val="28"/>
          <w:lang w:val="en-US"/>
        </w:rPr>
        <w:t>4)</w:t>
      </w:r>
    </w:p>
    <w:p w14:paraId="53339D92" w14:textId="78503ACD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536DC8"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lang w:val="en-US"/>
        </w:rPr>
        <w:t>x2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7E30C23A" w14:textId="2AE9A884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3 = </w:t>
      </w:r>
      <w:r w:rsidR="007774D2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~x6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2F982342" w14:textId="464A347C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4 = </w:t>
      </w:r>
      <w:r w:rsidR="00D51894"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1A018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7A8D5BF0" w14:textId="06611C77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0)</w:t>
      </w:r>
    </w:p>
    <w:p w14:paraId="1C0CF289" w14:textId="78A1D5C8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6 = </w:t>
      </w:r>
      <w:r w:rsidR="000C1D30"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3E6EE0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37C13E6C" w14:textId="40E9BD7E" w:rsidR="00C27C98" w:rsidRPr="00D54C11" w:rsidRDefault="00C27C98" w:rsidP="00C27C98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C27C98">
        <w:rPr>
          <w:rFonts w:ascii="Times New Roman" w:hAnsi="Times New Roman" w:cs="Times New Roman"/>
          <w:sz w:val="28"/>
          <w:szCs w:val="28"/>
          <w:lang w:val="en-US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27C98">
        <w:rPr>
          <w:rFonts w:ascii="Times New Roman" w:hAnsi="Times New Roman" w:cs="Times New Roman"/>
          <w:sz w:val="28"/>
          <w:szCs w:val="28"/>
          <w:lang w:val="en-US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27C98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0B84881C" w14:textId="5A3A249A" w:rsidR="00871802" w:rsidRDefault="00871802" w:rsidP="003309CE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76664999" w14:textId="17718ED3" w:rsidR="00C27C98" w:rsidRPr="00D54C11" w:rsidRDefault="00EB6B47" w:rsidP="003309C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C789642" wp14:editId="2AE325D1">
                <wp:simplePos x="0" y="0"/>
                <wp:positionH relativeFrom="column">
                  <wp:posOffset>1309917</wp:posOffset>
                </wp:positionH>
                <wp:positionV relativeFrom="paragraph">
                  <wp:posOffset>256080</wp:posOffset>
                </wp:positionV>
                <wp:extent cx="428625" cy="308610"/>
                <wp:effectExtent l="0" t="0" r="28575" b="15240"/>
                <wp:wrapSquare wrapText="bothSides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F92E0F" w14:textId="763662E2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789642" id="_x0000_s1030" type="#_x0000_t202" style="position:absolute;left:0;text-align:left;margin-left:103.15pt;margin-top:20.15pt;width:33.75pt;height:24.3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" strokecolor="white [3212]">
                <v:textbox>
                  <w:txbxContent>
                    <w:p w14:paraId="7BF92E0F" w14:textId="763662E2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27C98">
        <w:rPr>
          <w:rFonts w:ascii="Times New Roman" w:eastAsia="Calibri" w:hAnsi="Times New Roman" w:cs="Times New Roman"/>
          <w:sz w:val="28"/>
          <w:lang w:val="en-US"/>
        </w:rPr>
        <w:t xml:space="preserve">b = </w:t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C27C9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C27C9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54C11" w:rsidRPr="00D54C11">
        <w:rPr>
          <w:rFonts w:ascii="Times New Roman" w:hAnsi="Times New Roman" w:cs="Times New Roman"/>
          <w:sz w:val="28"/>
          <w:szCs w:val="28"/>
          <w:lang w:val="en-US"/>
        </w:rPr>
        <w:t>(4)</w:t>
      </w:r>
    </w:p>
    <w:p w14:paraId="4D2271F6" w14:textId="2F1A0D2B" w:rsidR="001A018A" w:rsidRPr="00803D04" w:rsidRDefault="00EB6B47" w:rsidP="00654571">
      <w:pPr>
        <w:tabs>
          <w:tab w:val="left" w:pos="6405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409E4BF" wp14:editId="00736663">
                <wp:simplePos x="0" y="0"/>
                <wp:positionH relativeFrom="column">
                  <wp:posOffset>1308691</wp:posOffset>
                </wp:positionH>
                <wp:positionV relativeFrom="paragraph">
                  <wp:posOffset>250190</wp:posOffset>
                </wp:positionV>
                <wp:extent cx="428625" cy="308610"/>
                <wp:effectExtent l="0" t="0" r="28575" b="15240"/>
                <wp:wrapSquare wrapText="bothSides"/>
                <wp:docPr id="3" name="Надпись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5C7DAD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09E4BF" id="Надпись 3" o:spid="_x0000_s1031" type="#_x0000_t202" style="position:absolute;left:0;text-align:left;margin-left:103.05pt;margin-top:19.7pt;width:33.75pt;height:24.3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" strokecolor="white [3212]">
                <v:textbox>
                  <w:txbxContent>
                    <w:p w14:paraId="355C7DAD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A018A">
        <w:rPr>
          <w:rFonts w:ascii="Times New Roman" w:hAnsi="Times New Roman" w:cs="Times New Roman"/>
          <w:sz w:val="28"/>
          <w:szCs w:val="28"/>
          <w:lang w:val="en-US"/>
        </w:rPr>
        <w:t xml:space="preserve">c = </w:t>
      </w:r>
      <w:r w:rsidR="001A018A">
        <w:rPr>
          <w:rFonts w:ascii="Times New Roman" w:eastAsia="Calibri" w:hAnsi="Times New Roman" w:cs="Times New Roman"/>
          <w:sz w:val="28"/>
          <w:lang w:val="en-US"/>
        </w:rPr>
        <w:t>a6~x5</w:t>
      </w:r>
      <w:r w:rsidR="00D54C1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>i = a1 V a3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3D7ABC1D" w14:textId="22F7E0D7" w:rsidR="00136F59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800DE9E" wp14:editId="0CEE8705">
                <wp:simplePos x="0" y="0"/>
                <wp:positionH relativeFrom="column">
                  <wp:posOffset>1313815</wp:posOffset>
                </wp:positionH>
                <wp:positionV relativeFrom="paragraph">
                  <wp:posOffset>245789</wp:posOffset>
                </wp:positionV>
                <wp:extent cx="428625" cy="308610"/>
                <wp:effectExtent l="0" t="0" r="28575" b="15240"/>
                <wp:wrapSquare wrapText="bothSides"/>
                <wp:docPr id="9" name="Надпись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C3D98E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00DE9E" id="Надпись 9" o:spid="_x0000_s1032" type="#_x0000_t202" style="position:absolute;left:0;text-align:left;margin-left:103.45pt;margin-top:19.35pt;width:33.75pt;height:24.3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" strokecolor="white [3212]">
                <v:textbox>
                  <w:txbxContent>
                    <w:p w14:paraId="58C3D98E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36F59">
        <w:rPr>
          <w:rFonts w:ascii="Times New Roman" w:eastAsia="Calibri" w:hAnsi="Times New Roman" w:cs="Times New Roman"/>
          <w:sz w:val="28"/>
          <w:lang w:val="en-US"/>
        </w:rPr>
        <w:t xml:space="preserve">d = </w:t>
      </w:r>
      <w:r w:rsidR="00136F59">
        <w:rPr>
          <w:rFonts w:ascii="Times New Roman" w:hAnsi="Times New Roman" w:cs="Times New Roman"/>
          <w:sz w:val="28"/>
          <w:szCs w:val="28"/>
          <w:lang w:val="en-US"/>
        </w:rPr>
        <w:t>a4~x3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eastAsia="Calibri" w:hAnsi="Times New Roman" w:cs="Times New Roman"/>
          <w:sz w:val="28"/>
          <w:lang w:val="en-US"/>
        </w:rPr>
        <w:t xml:space="preserve">k = 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>a7x4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288F84E5" w14:textId="1F291B78" w:rsidR="007774D2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5E75923" wp14:editId="3E6A66C2">
                <wp:simplePos x="0" y="0"/>
                <wp:positionH relativeFrom="column">
                  <wp:posOffset>1305604</wp:posOffset>
                </wp:positionH>
                <wp:positionV relativeFrom="paragraph">
                  <wp:posOffset>253365</wp:posOffset>
                </wp:positionV>
                <wp:extent cx="428625" cy="308610"/>
                <wp:effectExtent l="0" t="0" r="28575" b="15240"/>
                <wp:wrapSquare wrapText="bothSides"/>
                <wp:docPr id="10" name="Надпись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B6D27C7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E75923" id="Надпись 10" o:spid="_x0000_s1033" type="#_x0000_t202" style="position:absolute;left:0;text-align:left;margin-left:102.8pt;margin-top:19.95pt;width:33.75pt;height:24.3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" strokecolor="white [3212]">
                <v:textbox>
                  <w:txbxContent>
                    <w:p w14:paraId="6B6D27C7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774D2">
        <w:rPr>
          <w:rFonts w:ascii="Times New Roman" w:hAnsi="Times New Roman" w:cs="Times New Roman"/>
          <w:sz w:val="28"/>
          <w:szCs w:val="28"/>
          <w:lang w:val="en-US"/>
        </w:rPr>
        <w:t>e = a6x5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  <w:t>l = d~x4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24EA0F4C" w14:textId="3F2D3E0D" w:rsidR="004C5E01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3DC27A5E" wp14:editId="3BB6124B">
                <wp:simplePos x="0" y="0"/>
                <wp:positionH relativeFrom="column">
                  <wp:posOffset>1310005</wp:posOffset>
                </wp:positionH>
                <wp:positionV relativeFrom="paragraph">
                  <wp:posOffset>240074</wp:posOffset>
                </wp:positionV>
                <wp:extent cx="428625" cy="308610"/>
                <wp:effectExtent l="0" t="0" r="28575" b="15240"/>
                <wp:wrapSquare wrapText="bothSides"/>
                <wp:docPr id="11" name="Надпись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7B9308E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C27A5E" id="Надпись 11" o:spid="_x0000_s1034" type="#_x0000_t202" style="position:absolute;left:0;text-align:left;margin-left:103.15pt;margin-top:18.9pt;width:33.75pt;height:24.3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" strokecolor="white [3212]">
                <v:textbox>
                  <w:txbxContent>
                    <w:p w14:paraId="57B9308E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4C5E01">
        <w:rPr>
          <w:rFonts w:ascii="Times New Roman" w:hAnsi="Times New Roman" w:cs="Times New Roman"/>
          <w:sz w:val="28"/>
          <w:szCs w:val="28"/>
          <w:lang w:val="en-US"/>
        </w:rPr>
        <w:t>f = a0x1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  <w:t>m = a4x3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4259A2BD" w14:textId="5FB0DADB" w:rsidR="00B640C6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400D8061" wp14:editId="4D5896B1">
                <wp:simplePos x="0" y="0"/>
                <wp:positionH relativeFrom="column">
                  <wp:posOffset>1308779</wp:posOffset>
                </wp:positionH>
                <wp:positionV relativeFrom="paragraph">
                  <wp:posOffset>257175</wp:posOffset>
                </wp:positionV>
                <wp:extent cx="428625" cy="308610"/>
                <wp:effectExtent l="0" t="0" r="28575" b="15240"/>
                <wp:wrapSquare wrapText="bothSides"/>
                <wp:docPr id="12" name="Надпись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2A1D14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D8061" id="Надпись 12" o:spid="_x0000_s1035" type="#_x0000_t202" style="position:absolute;left:0;text-align:left;margin-left:103.05pt;margin-top:20.25pt;width:33.75pt;height:24.3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" strokecolor="white [3212]">
                <v:textbox>
                  <w:txbxContent>
                    <w:p w14:paraId="772A1D14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640C6">
        <w:rPr>
          <w:rFonts w:ascii="Times New Roman" w:hAnsi="Times New Roman" w:cs="Times New Roman"/>
          <w:sz w:val="28"/>
          <w:szCs w:val="28"/>
          <w:lang w:val="en-US"/>
        </w:rPr>
        <w:t xml:space="preserve">g = </w:t>
      </w:r>
      <w:r w:rsidR="00B640C6">
        <w:rPr>
          <w:rFonts w:ascii="Times New Roman" w:eastAsia="Calibri" w:hAnsi="Times New Roman" w:cs="Times New Roman"/>
          <w:sz w:val="28"/>
          <w:lang w:val="en-US"/>
        </w:rPr>
        <w:t>a8~x8</w:t>
      </w:r>
      <w:r w:rsidR="0065457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eastAsia="Calibri" w:hAnsi="Times New Roman" w:cs="Times New Roman"/>
          <w:sz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>n = ex6x7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14:paraId="03C4F51F" w14:textId="7F99D17C" w:rsidR="009A760D" w:rsidRPr="00803D04" w:rsidRDefault="00EB6B47" w:rsidP="00654571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B6B47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5996FA6E" wp14:editId="4F5919CA">
                <wp:simplePos x="0" y="0"/>
                <wp:positionH relativeFrom="column">
                  <wp:posOffset>1307465</wp:posOffset>
                </wp:positionH>
                <wp:positionV relativeFrom="paragraph">
                  <wp:posOffset>250146</wp:posOffset>
                </wp:positionV>
                <wp:extent cx="428625" cy="308610"/>
                <wp:effectExtent l="0" t="0" r="28575" b="15240"/>
                <wp:wrapSquare wrapText="bothSides"/>
                <wp:docPr id="13" name="Надпись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625" cy="308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6D34AC" w14:textId="77777777" w:rsidR="00943B20" w:rsidRPr="00EB6B47" w:rsidRDefault="00943B20">
                            <w:pPr>
                              <w:rPr>
                                <w:rFonts w:ascii="Times New Roman" w:hAnsi="Times New Roman" w:cs="Times New Roman"/>
                                <w:sz w:val="28"/>
                              </w:rPr>
                            </w:pPr>
                            <w:r w:rsidRPr="00EB6B47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(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96FA6E" id="Надпись 13" o:spid="_x0000_s1036" type="#_x0000_t202" style="position:absolute;left:0;text-align:left;margin-left:102.95pt;margin-top:19.7pt;width:33.75pt;height:24.3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" strokecolor="white [3212]">
                <v:textbox>
                  <w:txbxContent>
                    <w:p w14:paraId="3E6D34AC" w14:textId="77777777" w:rsidR="00943B20" w:rsidRPr="00EB6B47" w:rsidRDefault="00943B20">
                      <w:pPr>
                        <w:rPr>
                          <w:rFonts w:ascii="Times New Roman" w:hAnsi="Times New Roman" w:cs="Times New Roman"/>
                          <w:sz w:val="28"/>
                        </w:rPr>
                      </w:pPr>
                      <w:r w:rsidRPr="00EB6B47">
                        <w:rPr>
                          <w:rFonts w:ascii="Times New Roman" w:hAnsi="Times New Roman" w:cs="Times New Roman"/>
                          <w:sz w:val="28"/>
                        </w:rPr>
                        <w:t>(2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9A760D">
        <w:rPr>
          <w:rFonts w:ascii="Times New Roman" w:eastAsia="Calibri" w:hAnsi="Times New Roman" w:cs="Times New Roman"/>
          <w:sz w:val="28"/>
          <w:lang w:val="en-US"/>
        </w:rPr>
        <w:t xml:space="preserve">h = </w:t>
      </w:r>
      <w:r w:rsidR="009A760D">
        <w:rPr>
          <w:rFonts w:ascii="Times New Roman" w:hAnsi="Times New Roman" w:cs="Times New Roman"/>
          <w:sz w:val="28"/>
          <w:szCs w:val="28"/>
          <w:lang w:val="en-US"/>
        </w:rPr>
        <w:t>a2x1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ab/>
      </w:r>
      <w:r w:rsidR="000B1DFD">
        <w:rPr>
          <w:rFonts w:ascii="Times New Roman" w:hAnsi="Times New Roman" w:cs="Times New Roman"/>
          <w:sz w:val="28"/>
          <w:szCs w:val="28"/>
          <w:lang w:val="en-US"/>
        </w:rPr>
        <w:t>o</w:t>
      </w:r>
      <w:r w:rsidR="00654571">
        <w:rPr>
          <w:rFonts w:ascii="Times New Roman" w:hAnsi="Times New Roman" w:cs="Times New Roman"/>
          <w:sz w:val="28"/>
          <w:szCs w:val="28"/>
          <w:lang w:val="en-US"/>
        </w:rPr>
        <w:t xml:space="preserve"> = a1~x2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14:paraId="35FC4C2D" w14:textId="179D9783" w:rsidR="008C7A23" w:rsidRPr="00B97118" w:rsidRDefault="000B1DFD" w:rsidP="00643125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032191">
        <w:rPr>
          <w:rFonts w:ascii="Times New Roman" w:hAnsi="Times New Roman" w:cs="Times New Roman"/>
          <w:sz w:val="28"/>
          <w:szCs w:val="28"/>
          <w:lang w:val="en-US"/>
        </w:rPr>
        <w:t xml:space="preserve"> = a3~x2</w:t>
      </w:r>
      <w:r w:rsidR="0064312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4312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643125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8C7A23">
        <w:rPr>
          <w:rFonts w:ascii="Times New Roman" w:hAnsi="Times New Roman" w:cs="Times New Roman"/>
          <w:sz w:val="28"/>
          <w:szCs w:val="28"/>
          <w:lang w:val="en-US"/>
        </w:rPr>
        <w:t xml:space="preserve"> = dx4</w:t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03D04" w:rsidRPr="00803D0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803D04" w:rsidRPr="00B97118">
        <w:rPr>
          <w:rFonts w:ascii="Times New Roman" w:hAnsi="Times New Roman" w:cs="Times New Roman"/>
          <w:sz w:val="28"/>
          <w:szCs w:val="28"/>
          <w:lang w:val="en-US"/>
        </w:rPr>
        <w:t>2)</w:t>
      </w:r>
    </w:p>
    <w:p w14:paraId="35467CA1" w14:textId="4EAD2F9D" w:rsidR="003E187C" w:rsidRPr="00803D04" w:rsidRDefault="003E187C" w:rsidP="0025261A">
      <w:pPr>
        <w:pStyle w:val="a3"/>
        <w:ind w:firstLine="0"/>
        <w:rPr>
          <w:lang w:val="en-US"/>
        </w:rPr>
      </w:pPr>
    </w:p>
    <w:p w14:paraId="3471AD0F" w14:textId="7D515C15" w:rsidR="00B73D68" w:rsidRPr="003B050E" w:rsidRDefault="00B73D68" w:rsidP="00B73D68">
      <w:pPr>
        <w:pStyle w:val="a3"/>
      </w:pPr>
      <w:r w:rsidRPr="00D205A4">
        <w:t xml:space="preserve">По данным логическим функциям видно, что запись в счетчик во время работы УУ не производится (она нужна только в момент сброса УУ до начала его работы). Следовательно, в процессе работы УУ используются только счетные входы и вход сброса. Логическую функцию для счетного входа «+1» можно еще упростить. Если в определенный момент времени формирования следующего внутреннего состояния УУ поступает сигнал на </w:t>
      </w:r>
      <w:r w:rsidRPr="00D205A4">
        <w:rPr>
          <w:lang w:val="en-US"/>
        </w:rPr>
        <w:t>R</w:t>
      </w:r>
      <w:r w:rsidRPr="00D205A4">
        <w:t xml:space="preserve">, то в этот же момент времени информация не должна повлиять на срабатывание счетных входов. Если используется счетчик с дополнительным входом разрешения счета и счетный вход работает по принципу «1» - счетчик работает на сложение, «0» - счетчик работает на вычитание, то логическая функция для входа разрешения счета </w:t>
      </w:r>
      <w:r w:rsidRPr="00D205A4">
        <w:rPr>
          <w:lang w:val="en-US"/>
        </w:rPr>
        <w:t>E</w:t>
      </w:r>
      <w:r w:rsidRPr="00D205A4">
        <w:t xml:space="preserve"> = ~</w:t>
      </w:r>
      <w:r w:rsidRPr="00D205A4">
        <w:rPr>
          <w:lang w:val="en-US"/>
        </w:rPr>
        <w:t>R</w:t>
      </w:r>
      <w:r w:rsidRPr="00D205A4">
        <w:t xml:space="preserve">. В тот момент времени, когда информация </w:t>
      </w:r>
      <w:r w:rsidRPr="00D205A4">
        <w:lastRenderedPageBreak/>
        <w:t>влияет на срабатывание счетных входов, необходимо разграничить две ситуации: +1 и -1. Поскольку «+1» не используется в момент, когда срабатывает «-1», то для «+1» логическая функция будет равна ~</w:t>
      </w:r>
      <w:r w:rsidRPr="00D205A4">
        <w:rPr>
          <w:lang w:val="en-US"/>
        </w:rPr>
        <w:t>m</w:t>
      </w:r>
      <w:r w:rsidRPr="00D205A4">
        <w:t>.</w:t>
      </w:r>
    </w:p>
    <w:p w14:paraId="0808EF98" w14:textId="77777777" w:rsidR="00B73D68" w:rsidRDefault="00B73D68" w:rsidP="00B73D68">
      <w:pPr>
        <w:pStyle w:val="a3"/>
      </w:pPr>
    </w:p>
    <w:p w14:paraId="59DC5736" w14:textId="77777777" w:rsidR="00B73D68" w:rsidRPr="00D205A4" w:rsidRDefault="00B73D68" w:rsidP="00B73D68">
      <w:pPr>
        <w:pStyle w:val="a3"/>
      </w:pPr>
      <w:r w:rsidRPr="00D205A4">
        <w:t>В результате получим</w:t>
      </w:r>
      <w:r>
        <w:t>:</w:t>
      </w:r>
    </w:p>
    <w:p w14:paraId="750A86E9" w14:textId="0F22D3CA" w:rsidR="00B73D68" w:rsidRPr="00B97118" w:rsidRDefault="00B73D68" w:rsidP="00B73D68">
      <w:pPr>
        <w:pStyle w:val="a3"/>
        <w:ind w:firstLine="0"/>
      </w:pPr>
      <w:r w:rsidRPr="00B97118">
        <w:t>+1 = ~</w:t>
      </w:r>
      <w:r w:rsidR="00C56953">
        <w:rPr>
          <w:lang w:val="en-US"/>
        </w:rPr>
        <w:t>c</w:t>
      </w:r>
      <w:r w:rsidR="003E4CD5" w:rsidRPr="00B97118">
        <w:tab/>
      </w:r>
      <w:r w:rsidR="003E4CD5" w:rsidRPr="00B97118">
        <w:tab/>
      </w:r>
      <w:r w:rsidR="003E4CD5" w:rsidRPr="00B97118">
        <w:tab/>
      </w:r>
      <w:r w:rsidR="003E4CD5" w:rsidRPr="00B97118">
        <w:tab/>
        <w:t>(0)</w:t>
      </w:r>
    </w:p>
    <w:p w14:paraId="2FE67FBF" w14:textId="48009A83" w:rsidR="00B73D68" w:rsidRPr="00B97118" w:rsidRDefault="00B73D68" w:rsidP="00B73D68">
      <w:pPr>
        <w:pStyle w:val="a3"/>
        <w:ind w:firstLine="0"/>
      </w:pPr>
      <w:r w:rsidRPr="00B97118">
        <w:t xml:space="preserve"> -1 = </w:t>
      </w:r>
      <w:r w:rsidR="00C56953">
        <w:rPr>
          <w:lang w:val="en-US"/>
        </w:rPr>
        <w:t>c</w:t>
      </w:r>
      <w:r w:rsidR="003E4CD5" w:rsidRPr="00B97118">
        <w:tab/>
      </w:r>
      <w:r w:rsidR="003E4CD5" w:rsidRPr="00B97118">
        <w:tab/>
      </w:r>
      <w:r w:rsidR="003E4CD5" w:rsidRPr="00B97118">
        <w:tab/>
      </w:r>
      <w:r w:rsidR="003E4CD5" w:rsidRPr="00B97118">
        <w:tab/>
        <w:t>(0)</w:t>
      </w:r>
    </w:p>
    <w:p w14:paraId="297D32E2" w14:textId="1498883A" w:rsidR="00310CBE" w:rsidRPr="0023162C" w:rsidRDefault="00B73D68" w:rsidP="0090313B">
      <w:pPr>
        <w:pStyle w:val="a3"/>
        <w:ind w:firstLine="0"/>
        <w:rPr>
          <w:szCs w:val="28"/>
        </w:rPr>
      </w:pPr>
      <w:r w:rsidRPr="00B97118">
        <w:t xml:space="preserve">  </w:t>
      </w:r>
      <w:r w:rsidRPr="00D205A4">
        <w:rPr>
          <w:lang w:val="en-US"/>
        </w:rPr>
        <w:t>R</w:t>
      </w:r>
      <w:r w:rsidRPr="00B97118">
        <w:t xml:space="preserve"> = </w:t>
      </w:r>
      <w:r w:rsidR="00962594">
        <w:rPr>
          <w:rFonts w:eastAsia="Calibri"/>
          <w:lang w:val="en-US"/>
        </w:rPr>
        <w:t>b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V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y</w:t>
      </w:r>
      <w:r w:rsidR="00962594" w:rsidRPr="00B97118">
        <w:rPr>
          <w:rFonts w:eastAsia="Calibri"/>
        </w:rPr>
        <w:t xml:space="preserve">6 </w:t>
      </w:r>
      <w:r w:rsidR="00962594">
        <w:rPr>
          <w:rFonts w:eastAsia="Calibri"/>
          <w:lang w:val="en-US"/>
        </w:rPr>
        <w:t>V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a</w:t>
      </w:r>
      <w:r w:rsidR="00962594" w:rsidRPr="00B97118">
        <w:rPr>
          <w:rFonts w:eastAsia="Calibri"/>
        </w:rPr>
        <w:t xml:space="preserve">7 </w:t>
      </w:r>
      <w:r w:rsidR="00962594">
        <w:rPr>
          <w:rFonts w:eastAsia="Calibri"/>
          <w:lang w:val="en-US"/>
        </w:rPr>
        <w:t>V</w:t>
      </w:r>
      <w:r w:rsidR="00962594" w:rsidRPr="00B97118">
        <w:rPr>
          <w:rFonts w:eastAsia="Calibri"/>
        </w:rPr>
        <w:t xml:space="preserve"> </w:t>
      </w:r>
      <w:r w:rsidR="00962594">
        <w:rPr>
          <w:rFonts w:eastAsia="Calibri"/>
          <w:lang w:val="en-US"/>
        </w:rPr>
        <w:t>g</w:t>
      </w:r>
      <w:r w:rsidR="0023162C" w:rsidRPr="00B97118">
        <w:rPr>
          <w:rFonts w:eastAsia="Calibri"/>
        </w:rPr>
        <w:tab/>
      </w:r>
      <w:r w:rsidR="0023162C" w:rsidRPr="00B97118">
        <w:rPr>
          <w:rFonts w:eastAsia="Calibri"/>
        </w:rPr>
        <w:tab/>
        <w:t>(</w:t>
      </w:r>
      <w:r w:rsidR="0023162C">
        <w:rPr>
          <w:rFonts w:eastAsia="Calibri"/>
        </w:rPr>
        <w:t>6)</w:t>
      </w:r>
    </w:p>
    <w:p w14:paraId="4CC3443E" w14:textId="6C27EEA6" w:rsidR="00BA4A9A" w:rsidRPr="00B97118" w:rsidRDefault="00BA4A9A" w:rsidP="002B4234">
      <w:pPr>
        <w:rPr>
          <w:rFonts w:ascii="Times New Roman" w:hAnsi="Times New Roman" w:cs="Times New Roman"/>
          <w:sz w:val="28"/>
          <w:szCs w:val="28"/>
        </w:rPr>
      </w:pPr>
    </w:p>
    <w:p w14:paraId="0BAED388" w14:textId="77777777" w:rsidR="003E187C" w:rsidRPr="003E187C" w:rsidRDefault="003E187C" w:rsidP="003E187C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E187C">
        <w:rPr>
          <w:rFonts w:ascii="Times New Roman" w:hAnsi="Times New Roman" w:cs="Times New Roman"/>
          <w:sz w:val="28"/>
          <w:szCs w:val="28"/>
        </w:rPr>
        <w:t xml:space="preserve">Инверторы (ИНВ):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2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3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4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5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6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 xml:space="preserve">̅7, </w:t>
      </w:r>
      <w:r w:rsidRPr="0055049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E187C">
        <w:rPr>
          <w:rFonts w:ascii="Times New Roman" w:hAnsi="Times New Roman" w:cs="Times New Roman"/>
          <w:sz w:val="28"/>
          <w:szCs w:val="28"/>
        </w:rPr>
        <w:t>̅8</w:t>
      </w:r>
      <w:r w:rsidRPr="003E187C">
        <w:rPr>
          <w:rFonts w:ascii="Times New Roman" w:hAnsi="Times New Roman" w:cs="Times New Roman"/>
          <w:sz w:val="28"/>
          <w:szCs w:val="28"/>
        </w:rPr>
        <w:tab/>
      </w:r>
      <w:r w:rsidRPr="003E187C">
        <w:rPr>
          <w:rFonts w:ascii="Times New Roman" w:hAnsi="Times New Roman" w:cs="Times New Roman"/>
          <w:sz w:val="28"/>
          <w:szCs w:val="28"/>
        </w:rPr>
        <w:tab/>
      </w:r>
      <w:r w:rsidRPr="003E187C">
        <w:rPr>
          <w:rFonts w:ascii="Times New Roman" w:hAnsi="Times New Roman" w:cs="Times New Roman"/>
          <w:sz w:val="28"/>
          <w:szCs w:val="28"/>
        </w:rPr>
        <w:tab/>
        <w:t>(7)</w:t>
      </w:r>
    </w:p>
    <w:p w14:paraId="4CF5BAE8" w14:textId="77777777" w:rsidR="003E187C" w:rsidRPr="0055049A" w:rsidRDefault="003E187C" w:rsidP="003E187C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49A">
        <w:rPr>
          <w:rFonts w:ascii="Times New Roman" w:hAnsi="Times New Roman" w:cs="Times New Roman"/>
          <w:sz w:val="28"/>
          <w:szCs w:val="28"/>
        </w:rPr>
        <w:t xml:space="preserve">Цена комбинационной схемы по </w:t>
      </w:r>
      <w:proofErr w:type="spellStart"/>
      <w:r w:rsidRPr="0055049A">
        <w:rPr>
          <w:rFonts w:ascii="Times New Roman" w:hAnsi="Times New Roman" w:cs="Times New Roman"/>
          <w:sz w:val="28"/>
          <w:szCs w:val="28"/>
        </w:rPr>
        <w:t>Квайну</w:t>
      </w:r>
      <w:proofErr w:type="spellEnd"/>
      <w:r w:rsidRPr="0055049A">
        <w:rPr>
          <w:rFonts w:ascii="Times New Roman" w:hAnsi="Times New Roman" w:cs="Times New Roman"/>
          <w:sz w:val="28"/>
          <w:szCs w:val="28"/>
        </w:rPr>
        <w:t xml:space="preserve"> автомата по модели Мили при использовании графа, построенного на основе ГСА, который представлен в приложении Г, с использованием в качестве элемента памяти 4–х разрядного счетчика: </w:t>
      </w:r>
    </w:p>
    <w:p w14:paraId="0A104075" w14:textId="6899B079" w:rsidR="003E187C" w:rsidRPr="0055049A" w:rsidRDefault="003E187C" w:rsidP="003E187C">
      <w:pPr>
        <w:tabs>
          <w:tab w:val="center" w:pos="503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5049A">
        <w:rPr>
          <w:rFonts w:ascii="Times New Roman" w:hAnsi="Times New Roman" w:cs="Times New Roman"/>
          <w:sz w:val="28"/>
          <w:szCs w:val="28"/>
        </w:rPr>
        <w:t xml:space="preserve">∑ = КС + ИНВ + ЭП + НУ + </w:t>
      </w:r>
      <w:r w:rsidRPr="0055049A">
        <w:rPr>
          <w:rFonts w:ascii="Cambria Math" w:hAnsi="Cambria Math" w:cs="Cambria Math"/>
          <w:sz w:val="28"/>
          <w:szCs w:val="28"/>
          <w:lang w:val="en-US"/>
        </w:rPr>
        <w:t>𝐷𝐶</w:t>
      </w:r>
      <w:r w:rsidRPr="0055049A">
        <w:rPr>
          <w:rFonts w:ascii="Times New Roman" w:hAnsi="Times New Roman" w:cs="Times New Roman"/>
          <w:sz w:val="28"/>
          <w:szCs w:val="28"/>
        </w:rPr>
        <w:t xml:space="preserve"> =</w:t>
      </w:r>
      <w:r w:rsidR="000F4011">
        <w:rPr>
          <w:rFonts w:ascii="Times New Roman" w:hAnsi="Times New Roman" w:cs="Times New Roman"/>
          <w:sz w:val="28"/>
          <w:szCs w:val="28"/>
        </w:rPr>
        <w:t>55</w:t>
      </w:r>
      <w:r w:rsidRPr="0055049A">
        <w:rPr>
          <w:rFonts w:ascii="Times New Roman" w:hAnsi="Times New Roman" w:cs="Times New Roman"/>
          <w:sz w:val="28"/>
          <w:szCs w:val="28"/>
        </w:rPr>
        <w:t>+</w:t>
      </w:r>
      <w:r w:rsidRPr="003E187C">
        <w:rPr>
          <w:rFonts w:ascii="Times New Roman" w:hAnsi="Times New Roman" w:cs="Times New Roman"/>
          <w:sz w:val="28"/>
          <w:szCs w:val="28"/>
        </w:rPr>
        <w:t>7</w:t>
      </w:r>
      <w:r w:rsidRPr="0055049A">
        <w:rPr>
          <w:rFonts w:ascii="Times New Roman" w:hAnsi="Times New Roman" w:cs="Times New Roman"/>
          <w:sz w:val="28"/>
          <w:szCs w:val="28"/>
        </w:rPr>
        <w:t>+9+0+4=</w:t>
      </w:r>
      <w:r w:rsidR="006A0AB0">
        <w:rPr>
          <w:rFonts w:ascii="Times New Roman" w:hAnsi="Times New Roman" w:cs="Times New Roman"/>
          <w:sz w:val="28"/>
          <w:szCs w:val="28"/>
        </w:rPr>
        <w:t>75</w:t>
      </w:r>
      <w:r w:rsidRPr="0055049A">
        <w:rPr>
          <w:rFonts w:ascii="Times New Roman" w:hAnsi="Times New Roman" w:cs="Times New Roman"/>
          <w:sz w:val="28"/>
          <w:szCs w:val="28"/>
        </w:rPr>
        <w:t>;</w:t>
      </w:r>
    </w:p>
    <w:p w14:paraId="52FB3F0E" w14:textId="34392261" w:rsidR="00053ED8" w:rsidRDefault="00053E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CF05C77" w14:textId="27D9E8F5" w:rsidR="00053ED8" w:rsidRDefault="00053ED8" w:rsidP="00053ED8">
      <w:pPr>
        <w:spacing w:after="0" w:line="360" w:lineRule="auto"/>
        <w:jc w:val="center"/>
        <w:rPr>
          <w:rFonts w:ascii="Times New Roman" w:eastAsia="Calibri" w:hAnsi="Times New Roman" w:cs="Times New Roman"/>
          <w:b/>
          <w:sz w:val="28"/>
        </w:rPr>
      </w:pPr>
      <w:r w:rsidRPr="004B18BD">
        <w:rPr>
          <w:rFonts w:ascii="Times New Roman" w:eastAsia="Calibri" w:hAnsi="Times New Roman" w:cs="Times New Roman"/>
          <w:b/>
          <w:sz w:val="28"/>
        </w:rPr>
        <w:lastRenderedPageBreak/>
        <w:t xml:space="preserve">Кодирование внутренних состояний для модели Мили на </w:t>
      </w:r>
      <w:r w:rsidR="00423222">
        <w:rPr>
          <w:rFonts w:ascii="Times New Roman" w:eastAsia="Calibri" w:hAnsi="Times New Roman" w:cs="Times New Roman"/>
          <w:b/>
          <w:sz w:val="28"/>
        </w:rPr>
        <w:t>сдвиговом регистре</w:t>
      </w:r>
    </w:p>
    <w:p w14:paraId="4C17F23C" w14:textId="46860561" w:rsidR="00053ED8" w:rsidRDefault="00053ED8" w:rsidP="00053ED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43469">
        <w:rPr>
          <w:rFonts w:ascii="Times New Roman" w:eastAsia="Calibri" w:hAnsi="Times New Roman" w:cs="Times New Roman"/>
          <w:sz w:val="28"/>
        </w:rPr>
        <w:t xml:space="preserve">При кодировании состояний на </w:t>
      </w:r>
      <w:r w:rsidR="00F84D04">
        <w:rPr>
          <w:rFonts w:ascii="Times New Roman" w:eastAsia="Calibri" w:hAnsi="Times New Roman" w:cs="Times New Roman"/>
          <w:sz w:val="28"/>
        </w:rPr>
        <w:t>сдвиговом регистре</w:t>
      </w:r>
      <w:r w:rsidRPr="00543469">
        <w:rPr>
          <w:rFonts w:ascii="Times New Roman" w:eastAsia="Calibri" w:hAnsi="Times New Roman" w:cs="Times New Roman"/>
          <w:sz w:val="28"/>
        </w:rPr>
        <w:t xml:space="preserve"> необходимо</w:t>
      </w:r>
      <w:r w:rsidR="00AC502D">
        <w:rPr>
          <w:rFonts w:ascii="Times New Roman" w:eastAsia="Calibri" w:hAnsi="Times New Roman" w:cs="Times New Roman"/>
          <w:sz w:val="28"/>
        </w:rPr>
        <w:t xml:space="preserve"> </w:t>
      </w:r>
      <w:r w:rsidRPr="00543469">
        <w:rPr>
          <w:rFonts w:ascii="Times New Roman" w:eastAsia="Calibri" w:hAnsi="Times New Roman" w:cs="Times New Roman"/>
          <w:sz w:val="28"/>
        </w:rPr>
        <w:t xml:space="preserve">закодировать состояния </w:t>
      </w:r>
      <w:r w:rsidR="00E40CE6">
        <w:rPr>
          <w:rFonts w:ascii="Times New Roman" w:eastAsia="Calibri" w:hAnsi="Times New Roman" w:cs="Times New Roman"/>
          <w:sz w:val="28"/>
        </w:rPr>
        <w:t>унитарным кодированием, когда в записи присутствует лишь одна единица</w:t>
      </w:r>
      <w:r w:rsidRPr="00543469">
        <w:rPr>
          <w:rFonts w:ascii="Times New Roman" w:eastAsia="Calibri" w:hAnsi="Times New Roman" w:cs="Times New Roman"/>
          <w:sz w:val="28"/>
        </w:rPr>
        <w:t xml:space="preserve">, так как </w:t>
      </w:r>
      <w:r w:rsidR="00D856F9">
        <w:rPr>
          <w:rFonts w:ascii="Times New Roman" w:eastAsia="Calibri" w:hAnsi="Times New Roman" w:cs="Times New Roman"/>
          <w:sz w:val="28"/>
        </w:rPr>
        <w:t>сдвиговый регистр</w:t>
      </w:r>
      <w:r w:rsidRPr="00543469">
        <w:rPr>
          <w:rFonts w:ascii="Times New Roman" w:eastAsia="Calibri" w:hAnsi="Times New Roman" w:cs="Times New Roman"/>
          <w:sz w:val="28"/>
        </w:rPr>
        <w:t xml:space="preserve"> имеет входные управляющие сигналы «</w:t>
      </w:r>
      <w:r w:rsidR="00D856F9">
        <w:rPr>
          <w:rFonts w:ascii="Times New Roman" w:eastAsia="Calibri" w:hAnsi="Times New Roman" w:cs="Times New Roman"/>
          <w:sz w:val="28"/>
          <w:lang w:val="en-US"/>
        </w:rPr>
        <w:t>Left</w:t>
      </w:r>
      <w:r w:rsidRPr="00543469">
        <w:rPr>
          <w:rFonts w:ascii="Times New Roman" w:eastAsia="Calibri" w:hAnsi="Times New Roman" w:cs="Times New Roman"/>
          <w:sz w:val="28"/>
        </w:rPr>
        <w:t>», «</w:t>
      </w:r>
      <w:r w:rsidR="00D856F9">
        <w:rPr>
          <w:rFonts w:ascii="Times New Roman" w:eastAsia="Calibri" w:hAnsi="Times New Roman" w:cs="Times New Roman"/>
          <w:sz w:val="28"/>
          <w:lang w:val="en-US"/>
        </w:rPr>
        <w:t>Righ</w:t>
      </w:r>
      <w:r w:rsidR="0011673F">
        <w:rPr>
          <w:rFonts w:ascii="Times New Roman" w:eastAsia="Calibri" w:hAnsi="Times New Roman" w:cs="Times New Roman"/>
          <w:sz w:val="28"/>
          <w:lang w:val="en-US"/>
        </w:rPr>
        <w:t>t</w:t>
      </w:r>
      <w:r w:rsidRPr="00543469">
        <w:rPr>
          <w:rFonts w:ascii="Times New Roman" w:eastAsia="Calibri" w:hAnsi="Times New Roman" w:cs="Times New Roman"/>
          <w:sz w:val="28"/>
        </w:rPr>
        <w:t>»</w:t>
      </w:r>
      <w:r w:rsidR="0011673F" w:rsidRPr="0011673F">
        <w:rPr>
          <w:rFonts w:ascii="Times New Roman" w:eastAsia="Calibri" w:hAnsi="Times New Roman" w:cs="Times New Roman"/>
          <w:sz w:val="28"/>
        </w:rPr>
        <w:t>.</w:t>
      </w:r>
      <w:r w:rsidRPr="00543469">
        <w:rPr>
          <w:rFonts w:ascii="Times New Roman" w:eastAsia="Calibri" w:hAnsi="Times New Roman" w:cs="Times New Roman"/>
          <w:sz w:val="28"/>
        </w:rPr>
        <w:t xml:space="preserve"> </w:t>
      </w:r>
      <w:r w:rsidR="00B409FC">
        <w:rPr>
          <w:rFonts w:ascii="Times New Roman" w:eastAsia="Calibri" w:hAnsi="Times New Roman" w:cs="Times New Roman"/>
          <w:sz w:val="28"/>
        </w:rPr>
        <w:t>При помощи унитарного кодирования, и при переход</w:t>
      </w:r>
      <w:r w:rsidR="00B97118">
        <w:rPr>
          <w:rFonts w:ascii="Times New Roman" w:eastAsia="Calibri" w:hAnsi="Times New Roman" w:cs="Times New Roman"/>
          <w:sz w:val="28"/>
        </w:rPr>
        <w:t>е</w:t>
      </w:r>
      <w:r w:rsidR="00B409FC">
        <w:rPr>
          <w:rFonts w:ascii="Times New Roman" w:eastAsia="Calibri" w:hAnsi="Times New Roman" w:cs="Times New Roman"/>
          <w:sz w:val="28"/>
        </w:rPr>
        <w:t xml:space="preserve"> в соседние состояния, достаточно будет подать сигнал на сдвиг влево или вправо, чтобы перейти в следующее состояние</w:t>
      </w:r>
      <w:r w:rsidRPr="00543469">
        <w:rPr>
          <w:rFonts w:ascii="Times New Roman" w:eastAsia="Calibri" w:hAnsi="Times New Roman" w:cs="Times New Roman"/>
          <w:sz w:val="28"/>
        </w:rPr>
        <w:t xml:space="preserve">. Для кодирования </w:t>
      </w:r>
      <w:r>
        <w:rPr>
          <w:rFonts w:ascii="Times New Roman" w:eastAsia="Calibri" w:hAnsi="Times New Roman" w:cs="Times New Roman"/>
          <w:sz w:val="28"/>
        </w:rPr>
        <w:t>9</w:t>
      </w:r>
      <w:r w:rsidRPr="00543469">
        <w:rPr>
          <w:rFonts w:ascii="Times New Roman" w:eastAsia="Calibri" w:hAnsi="Times New Roman" w:cs="Times New Roman"/>
          <w:sz w:val="28"/>
        </w:rPr>
        <w:t xml:space="preserve"> состояний автомата по модели Мили потребуется </w:t>
      </w:r>
      <w:r w:rsidR="00702A2F">
        <w:rPr>
          <w:rFonts w:ascii="Times New Roman" w:eastAsia="Calibri" w:hAnsi="Times New Roman" w:cs="Times New Roman"/>
          <w:sz w:val="28"/>
        </w:rPr>
        <w:t>регистр на 9 входов</w:t>
      </w:r>
      <w:r w:rsidR="004E500A">
        <w:rPr>
          <w:rFonts w:ascii="Times New Roman" w:eastAsia="Calibri" w:hAnsi="Times New Roman" w:cs="Times New Roman"/>
          <w:sz w:val="28"/>
        </w:rPr>
        <w:t xml:space="preserve"> (</w:t>
      </w:r>
      <w:r w:rsidR="004E500A">
        <w:rPr>
          <w:rFonts w:ascii="Times New Roman" w:eastAsia="Calibri" w:hAnsi="Times New Roman" w:cs="Times New Roman"/>
          <w:sz w:val="28"/>
          <w:lang w:val="en-US"/>
        </w:rPr>
        <w:t>D</w:t>
      </w:r>
      <w:proofErr w:type="gramStart"/>
      <w:r w:rsidR="004E500A" w:rsidRPr="004E500A">
        <w:rPr>
          <w:rFonts w:ascii="Times New Roman" w:eastAsia="Calibri" w:hAnsi="Times New Roman" w:cs="Times New Roman"/>
          <w:sz w:val="28"/>
        </w:rPr>
        <w:t>0..</w:t>
      </w:r>
      <w:proofErr w:type="gramEnd"/>
      <w:r w:rsidR="004E500A">
        <w:rPr>
          <w:rFonts w:ascii="Times New Roman" w:eastAsia="Calibri" w:hAnsi="Times New Roman" w:cs="Times New Roman"/>
          <w:sz w:val="28"/>
          <w:lang w:val="en-US"/>
        </w:rPr>
        <w:t>D</w:t>
      </w:r>
      <w:r w:rsidR="004E500A" w:rsidRPr="004E500A">
        <w:rPr>
          <w:rFonts w:ascii="Times New Roman" w:eastAsia="Calibri" w:hAnsi="Times New Roman" w:cs="Times New Roman"/>
          <w:sz w:val="28"/>
        </w:rPr>
        <w:t>8)</w:t>
      </w:r>
      <w:r w:rsidRPr="00543469">
        <w:rPr>
          <w:rFonts w:ascii="Times New Roman" w:eastAsia="Calibri" w:hAnsi="Times New Roman" w:cs="Times New Roman"/>
          <w:sz w:val="28"/>
        </w:rPr>
        <w:t xml:space="preserve">. Получившиеся коды состояний представлены в таблице </w:t>
      </w:r>
      <w:r w:rsidRPr="00053ED8">
        <w:rPr>
          <w:rFonts w:ascii="Times New Roman" w:eastAsia="Calibri" w:hAnsi="Times New Roman" w:cs="Times New Roman"/>
          <w:sz w:val="28"/>
        </w:rPr>
        <w:t>7</w:t>
      </w:r>
      <w:r w:rsidRPr="00543469">
        <w:rPr>
          <w:rFonts w:ascii="Times New Roman" w:eastAsia="Calibri" w:hAnsi="Times New Roman" w:cs="Times New Roman"/>
          <w:sz w:val="28"/>
        </w:rPr>
        <w:t>.</w:t>
      </w:r>
    </w:p>
    <w:p w14:paraId="4DB4D0B2" w14:textId="4A53B014" w:rsidR="00053ED8" w:rsidRPr="00107E47" w:rsidRDefault="00053ED8" w:rsidP="00053ED8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Таблица </w:t>
      </w:r>
      <w:r w:rsidRPr="00053ED8">
        <w:rPr>
          <w:rFonts w:ascii="Times New Roman" w:eastAsia="Calibri" w:hAnsi="Times New Roman" w:cs="Times New Roman"/>
          <w:iCs/>
          <w:sz w:val="28"/>
          <w:szCs w:val="18"/>
        </w:rPr>
        <w:t>7</w:t>
      </w: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AC31AE">
        <w:rPr>
          <w:rFonts w:ascii="Times New Roman" w:eastAsia="Calibri" w:hAnsi="Times New Roman" w:cs="Times New Roman"/>
          <w:iCs/>
          <w:sz w:val="28"/>
          <w:szCs w:val="18"/>
        </w:rPr>
        <w:t>–</w:t>
      </w:r>
      <w:r w:rsidRPr="00107E47">
        <w:rPr>
          <w:rFonts w:ascii="Times New Roman" w:eastAsia="Calibri" w:hAnsi="Times New Roman" w:cs="Times New Roman"/>
          <w:iCs/>
          <w:sz w:val="28"/>
          <w:szCs w:val="18"/>
        </w:rPr>
        <w:t xml:space="preserve"> Коды состояний для модели Мили на счетчик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552158" w14:paraId="157671AA" w14:textId="77777777" w:rsidTr="00552158">
        <w:tc>
          <w:tcPr>
            <w:tcW w:w="2336" w:type="dxa"/>
          </w:tcPr>
          <w:p w14:paraId="6EDC5FEB" w14:textId="07EC84E8" w:rsidR="00552158" w:rsidRP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2336" w:type="dxa"/>
          </w:tcPr>
          <w:p w14:paraId="17589CC1" w14:textId="2ED3803F" w:rsidR="00552158" w:rsidRDefault="00023FA7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2E4C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1</w:t>
            </w:r>
          </w:p>
        </w:tc>
        <w:tc>
          <w:tcPr>
            <w:tcW w:w="2336" w:type="dxa"/>
          </w:tcPr>
          <w:p w14:paraId="3D825E9F" w14:textId="5FFD1120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2337" w:type="dxa"/>
          </w:tcPr>
          <w:p w14:paraId="4D74D0AE" w14:textId="1DB14C3D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552158" w14:paraId="7D47F626" w14:textId="77777777" w:rsidTr="002E4C02">
        <w:tc>
          <w:tcPr>
            <w:tcW w:w="2336" w:type="dxa"/>
          </w:tcPr>
          <w:p w14:paraId="7BF3410C" w14:textId="7D264B8F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2336" w:type="dxa"/>
          </w:tcPr>
          <w:p w14:paraId="3E1375B3" w14:textId="02EBBEAB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0</w:t>
            </w:r>
          </w:p>
        </w:tc>
        <w:tc>
          <w:tcPr>
            <w:tcW w:w="2336" w:type="dxa"/>
            <w:tcBorders>
              <w:bottom w:val="single" w:sz="4" w:space="0" w:color="auto"/>
            </w:tcBorders>
          </w:tcPr>
          <w:p w14:paraId="0B97361D" w14:textId="3B1D4E7F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2337" w:type="dxa"/>
            <w:tcBorders>
              <w:bottom w:val="single" w:sz="4" w:space="0" w:color="auto"/>
            </w:tcBorders>
          </w:tcPr>
          <w:p w14:paraId="4303A118" w14:textId="1395391C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</w:t>
            </w:r>
          </w:p>
        </w:tc>
      </w:tr>
      <w:tr w:rsidR="00552158" w14:paraId="38D36090" w14:textId="77777777" w:rsidTr="002E4C02">
        <w:tc>
          <w:tcPr>
            <w:tcW w:w="2336" w:type="dxa"/>
          </w:tcPr>
          <w:p w14:paraId="4CBB073D" w14:textId="644B4462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2336" w:type="dxa"/>
            <w:tcBorders>
              <w:bottom w:val="single" w:sz="4" w:space="0" w:color="auto"/>
            </w:tcBorders>
          </w:tcPr>
          <w:p w14:paraId="3E119DAE" w14:textId="28FE4811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00</w:t>
            </w:r>
          </w:p>
        </w:tc>
        <w:tc>
          <w:tcPr>
            <w:tcW w:w="2336" w:type="dxa"/>
            <w:tcBorders>
              <w:bottom w:val="single" w:sz="4" w:space="0" w:color="auto"/>
            </w:tcBorders>
          </w:tcPr>
          <w:p w14:paraId="44DAF2FA" w14:textId="618C3EFB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2337" w:type="dxa"/>
            <w:tcBorders>
              <w:bottom w:val="single" w:sz="4" w:space="0" w:color="auto"/>
            </w:tcBorders>
          </w:tcPr>
          <w:p w14:paraId="1EA847B3" w14:textId="296D7E50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00</w:t>
            </w:r>
          </w:p>
        </w:tc>
      </w:tr>
      <w:tr w:rsidR="00552158" w14:paraId="27D1ADA0" w14:textId="77777777" w:rsidTr="002E4C02">
        <w:tc>
          <w:tcPr>
            <w:tcW w:w="2336" w:type="dxa"/>
            <w:tcBorders>
              <w:right w:val="single" w:sz="4" w:space="0" w:color="auto"/>
            </w:tcBorders>
          </w:tcPr>
          <w:p w14:paraId="202C598B" w14:textId="2773C7D0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EC2E" w14:textId="3E1F7285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</w:tcPr>
          <w:p w14:paraId="5A3893E0" w14:textId="4910E094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33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78DD92F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2158" w14:paraId="24960DFC" w14:textId="77777777" w:rsidTr="002E4C02">
        <w:tc>
          <w:tcPr>
            <w:tcW w:w="2336" w:type="dxa"/>
            <w:tcBorders>
              <w:right w:val="single" w:sz="4" w:space="0" w:color="auto"/>
            </w:tcBorders>
          </w:tcPr>
          <w:p w14:paraId="31FEACE4" w14:textId="456FD41B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B7189" w14:textId="57792797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00</w:t>
            </w:r>
          </w:p>
        </w:tc>
        <w:tc>
          <w:tcPr>
            <w:tcW w:w="23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0D7F4BEC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nil"/>
              <w:right w:val="nil"/>
            </w:tcBorders>
          </w:tcPr>
          <w:p w14:paraId="67904438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2158" w14:paraId="512CA4CE" w14:textId="77777777" w:rsidTr="002E4C02">
        <w:tc>
          <w:tcPr>
            <w:tcW w:w="2336" w:type="dxa"/>
            <w:tcBorders>
              <w:right w:val="single" w:sz="4" w:space="0" w:color="auto"/>
            </w:tcBorders>
          </w:tcPr>
          <w:p w14:paraId="2BA336C5" w14:textId="31D40226" w:rsidR="00552158" w:rsidRDefault="00593C3E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DC37" w14:textId="5DF0AC70" w:rsidR="00552158" w:rsidRDefault="002E4C02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="00023FA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0</w:t>
            </w:r>
          </w:p>
        </w:tc>
        <w:tc>
          <w:tcPr>
            <w:tcW w:w="2336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4AA4E9BE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337" w:type="dxa"/>
            <w:tcBorders>
              <w:top w:val="nil"/>
              <w:left w:val="nil"/>
              <w:bottom w:val="nil"/>
              <w:right w:val="nil"/>
            </w:tcBorders>
          </w:tcPr>
          <w:p w14:paraId="33A80DF8" w14:textId="77777777" w:rsidR="00552158" w:rsidRDefault="00552158" w:rsidP="0055215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EE8C09A" w14:textId="235C7FF8" w:rsidR="003E187C" w:rsidRDefault="003E187C" w:rsidP="002B4234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35C640CB" w14:textId="0F0807E6" w:rsidR="00714225" w:rsidRDefault="00714225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5374DB">
        <w:rPr>
          <w:rFonts w:ascii="Times New Roman" w:eastAsia="Calibri" w:hAnsi="Times New Roman" w:cs="Times New Roman"/>
          <w:sz w:val="28"/>
        </w:rPr>
        <w:t xml:space="preserve">Далее составляется прямая структурная таблица переходов и выходов автомата Мили на счетчике, результаты которой представлены в таблице </w:t>
      </w:r>
      <w:r w:rsidR="00B100B4" w:rsidRPr="008C3856">
        <w:rPr>
          <w:rFonts w:ascii="Times New Roman" w:eastAsia="Calibri" w:hAnsi="Times New Roman" w:cs="Times New Roman"/>
          <w:sz w:val="28"/>
        </w:rPr>
        <w:t>8</w:t>
      </w:r>
      <w:r w:rsidRPr="005374DB">
        <w:rPr>
          <w:rFonts w:ascii="Times New Roman" w:eastAsia="Calibri" w:hAnsi="Times New Roman" w:cs="Times New Roman"/>
          <w:sz w:val="28"/>
        </w:rPr>
        <w:t>, и по известному правилу формируются логические выражения для функций возбуждения.</w:t>
      </w:r>
      <w:r w:rsidR="00E4590C">
        <w:rPr>
          <w:rFonts w:ascii="Times New Roman" w:eastAsia="Calibri" w:hAnsi="Times New Roman" w:cs="Times New Roman"/>
          <w:sz w:val="28"/>
        </w:rPr>
        <w:t xml:space="preserve"> </w:t>
      </w:r>
      <w:r w:rsidR="00EF5E88">
        <w:rPr>
          <w:rFonts w:ascii="Times New Roman" w:eastAsia="Calibri" w:hAnsi="Times New Roman" w:cs="Times New Roman"/>
          <w:sz w:val="28"/>
        </w:rPr>
        <w:t xml:space="preserve">Управляющие сигналы </w:t>
      </w:r>
      <w:r w:rsidR="00EF5E88" w:rsidRPr="00EF5E88">
        <w:rPr>
          <w:rFonts w:ascii="Times New Roman" w:eastAsia="Calibri" w:hAnsi="Times New Roman" w:cs="Times New Roman"/>
          <w:sz w:val="28"/>
        </w:rPr>
        <w:t>“</w:t>
      </w:r>
      <w:r w:rsidR="00EF5E88">
        <w:rPr>
          <w:rFonts w:ascii="Times New Roman" w:eastAsia="Calibri" w:hAnsi="Times New Roman" w:cs="Times New Roman"/>
          <w:sz w:val="28"/>
          <w:lang w:val="en-US"/>
        </w:rPr>
        <w:t>Left</w:t>
      </w:r>
      <w:r w:rsidR="00EF5E88" w:rsidRPr="00EF5E88">
        <w:rPr>
          <w:rFonts w:ascii="Times New Roman" w:eastAsia="Calibri" w:hAnsi="Times New Roman" w:cs="Times New Roman"/>
          <w:sz w:val="28"/>
        </w:rPr>
        <w:t xml:space="preserve">” </w:t>
      </w:r>
      <w:r w:rsidR="00EF5E88">
        <w:rPr>
          <w:rFonts w:ascii="Times New Roman" w:eastAsia="Calibri" w:hAnsi="Times New Roman" w:cs="Times New Roman"/>
          <w:sz w:val="28"/>
        </w:rPr>
        <w:t xml:space="preserve">и </w:t>
      </w:r>
      <w:r w:rsidR="00EF5E88" w:rsidRPr="00EF5E88">
        <w:rPr>
          <w:rFonts w:ascii="Times New Roman" w:eastAsia="Calibri" w:hAnsi="Times New Roman" w:cs="Times New Roman"/>
          <w:sz w:val="28"/>
        </w:rPr>
        <w:t>“</w:t>
      </w:r>
      <w:r w:rsidR="00EF5E88">
        <w:rPr>
          <w:rFonts w:ascii="Times New Roman" w:eastAsia="Calibri" w:hAnsi="Times New Roman" w:cs="Times New Roman"/>
          <w:sz w:val="28"/>
          <w:lang w:val="en-US"/>
        </w:rPr>
        <w:t>Right</w:t>
      </w:r>
      <w:r w:rsidR="00EF5E88" w:rsidRPr="00EF5E88">
        <w:rPr>
          <w:rFonts w:ascii="Times New Roman" w:eastAsia="Calibri" w:hAnsi="Times New Roman" w:cs="Times New Roman"/>
          <w:sz w:val="28"/>
        </w:rPr>
        <w:t xml:space="preserve">” </w:t>
      </w:r>
      <w:r w:rsidR="00EF5E88">
        <w:rPr>
          <w:rFonts w:ascii="Times New Roman" w:eastAsia="Calibri" w:hAnsi="Times New Roman" w:cs="Times New Roman"/>
          <w:sz w:val="28"/>
        </w:rPr>
        <w:t xml:space="preserve">будут заданы при помощи букв </w:t>
      </w:r>
      <w:r w:rsidR="00EF5E88">
        <w:rPr>
          <w:rFonts w:ascii="Times New Roman" w:eastAsia="Calibri" w:hAnsi="Times New Roman" w:cs="Times New Roman"/>
          <w:sz w:val="28"/>
          <w:lang w:val="en-US"/>
        </w:rPr>
        <w:t>L</w:t>
      </w:r>
      <w:r w:rsidR="00EF5E88" w:rsidRPr="00EF5E88">
        <w:rPr>
          <w:rFonts w:ascii="Times New Roman" w:eastAsia="Calibri" w:hAnsi="Times New Roman" w:cs="Times New Roman"/>
          <w:sz w:val="28"/>
        </w:rPr>
        <w:t xml:space="preserve"> </w:t>
      </w:r>
      <w:r w:rsidR="00EF5E88">
        <w:rPr>
          <w:rFonts w:ascii="Times New Roman" w:eastAsia="Calibri" w:hAnsi="Times New Roman" w:cs="Times New Roman"/>
          <w:sz w:val="28"/>
        </w:rPr>
        <w:t xml:space="preserve">и </w:t>
      </w:r>
      <w:r w:rsidR="00EF5E88">
        <w:rPr>
          <w:rFonts w:ascii="Times New Roman" w:eastAsia="Calibri" w:hAnsi="Times New Roman" w:cs="Times New Roman"/>
          <w:sz w:val="28"/>
          <w:lang w:val="en-US"/>
        </w:rPr>
        <w:t>R</w:t>
      </w:r>
      <w:r w:rsidR="00FA75DC">
        <w:rPr>
          <w:rFonts w:ascii="Times New Roman" w:eastAsia="Calibri" w:hAnsi="Times New Roman" w:cs="Times New Roman"/>
          <w:sz w:val="28"/>
        </w:rPr>
        <w:t xml:space="preserve">, сброс </w:t>
      </w:r>
      <w:r w:rsidR="00FA75DC" w:rsidRPr="00FA75DC">
        <w:rPr>
          <w:rFonts w:ascii="Times New Roman" w:eastAsia="Calibri" w:hAnsi="Times New Roman" w:cs="Times New Roman"/>
          <w:sz w:val="28"/>
        </w:rPr>
        <w:t>“</w:t>
      </w:r>
      <w:r w:rsidR="00FA75DC">
        <w:rPr>
          <w:rFonts w:ascii="Times New Roman" w:eastAsia="Calibri" w:hAnsi="Times New Roman" w:cs="Times New Roman"/>
          <w:sz w:val="28"/>
          <w:lang w:val="en-US"/>
        </w:rPr>
        <w:t>Reset</w:t>
      </w:r>
      <w:r w:rsidR="00FA75DC" w:rsidRPr="00FA75DC">
        <w:rPr>
          <w:rFonts w:ascii="Times New Roman" w:eastAsia="Calibri" w:hAnsi="Times New Roman" w:cs="Times New Roman"/>
          <w:sz w:val="28"/>
        </w:rPr>
        <w:t xml:space="preserve">” </w:t>
      </w:r>
      <w:r w:rsidR="00FA75DC">
        <w:rPr>
          <w:rFonts w:ascii="Times New Roman" w:eastAsia="Calibri" w:hAnsi="Times New Roman" w:cs="Times New Roman"/>
          <w:sz w:val="28"/>
        </w:rPr>
        <w:t>в сдвиговом регистре не используется.</w:t>
      </w:r>
    </w:p>
    <w:p w14:paraId="4223B67B" w14:textId="6F1C61CD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2EE0DC80" w14:textId="0377EB0D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2A810F51" w14:textId="343555BE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7D272027" w14:textId="610978F8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4372A539" w14:textId="20396176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75EE85BC" w14:textId="5A8D7B7A" w:rsidR="001E36DB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p w14:paraId="00C6CCAB" w14:textId="77777777" w:rsidR="001E36DB" w:rsidRPr="006D64E1" w:rsidRDefault="001E36DB" w:rsidP="00714225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11B0734E" w14:textId="419B55AB" w:rsidR="00714225" w:rsidRPr="00DA5449" w:rsidRDefault="00714225" w:rsidP="00714225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 w:rsidR="001F10BB" w:rsidRPr="001F10BB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Прямая структурная таблица переходов и выходов автомата модели Мили на счетчике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1"/>
        <w:gridCol w:w="1160"/>
        <w:gridCol w:w="1483"/>
        <w:gridCol w:w="1160"/>
        <w:gridCol w:w="1316"/>
        <w:gridCol w:w="1476"/>
        <w:gridCol w:w="1329"/>
      </w:tblGrid>
      <w:tr w:rsidR="00714225" w14:paraId="425EB2BA" w14:textId="77777777" w:rsidTr="00FE22C5">
        <w:tc>
          <w:tcPr>
            <w:tcW w:w="1421" w:type="dxa"/>
          </w:tcPr>
          <w:p w14:paraId="39443CB8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ое</w:t>
            </w:r>
          </w:p>
          <w:p w14:paraId="09DA4054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14E2960F" w14:textId="77777777" w:rsidR="00714225" w:rsidRPr="00F33631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160" w:type="dxa"/>
          </w:tcPr>
          <w:p w14:paraId="53A3721F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05E03B3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71C0CE34" w14:textId="77777777" w:rsidR="00714225" w:rsidRPr="00F33631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</w:p>
        </w:tc>
        <w:tc>
          <w:tcPr>
            <w:tcW w:w="1483" w:type="dxa"/>
          </w:tcPr>
          <w:p w14:paraId="0CB39B7A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</w:t>
            </w:r>
          </w:p>
          <w:p w14:paraId="61605117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а</w:t>
            </w:r>
          </w:p>
          <w:p w14:paraId="4713BAEB" w14:textId="77777777" w:rsidR="00714225" w:rsidRPr="00F33631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160" w:type="dxa"/>
          </w:tcPr>
          <w:p w14:paraId="5AF6A1DC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42AC629E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  <w:p w14:paraId="6A501E3D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</w:p>
        </w:tc>
        <w:tc>
          <w:tcPr>
            <w:tcW w:w="1316" w:type="dxa"/>
          </w:tcPr>
          <w:p w14:paraId="1EA4F802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</w:t>
            </w:r>
          </w:p>
          <w:p w14:paraId="39CB2324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</w:t>
            </w:r>
          </w:p>
          <w:p w14:paraId="411001AE" w14:textId="77777777" w:rsidR="00714225" w:rsidRPr="005A7664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476" w:type="dxa"/>
          </w:tcPr>
          <w:p w14:paraId="1E1D55BE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ые</w:t>
            </w:r>
          </w:p>
          <w:p w14:paraId="666F1238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гналы</w:t>
            </w:r>
          </w:p>
          <w:p w14:paraId="4E1AD106" w14:textId="77777777" w:rsidR="00714225" w:rsidRPr="005A7664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m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F3363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</w:t>
            </w:r>
            <w:r w:rsidRPr="005A7664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1329" w:type="dxa"/>
          </w:tcPr>
          <w:p w14:paraId="75D1B57C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</w:t>
            </w:r>
          </w:p>
          <w:p w14:paraId="092C3BE1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возбуж</w:t>
            </w:r>
            <w:proofErr w:type="spellEnd"/>
          </w:p>
          <w:p w14:paraId="0101D486" w14:textId="77777777" w:rsidR="00714225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дения</w:t>
            </w:r>
            <w:proofErr w:type="spellEnd"/>
          </w:p>
          <w:p w14:paraId="3E42CB7B" w14:textId="77777777" w:rsidR="00714225" w:rsidRPr="005A7664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3850D5F" w14:textId="77777777" w:rsidR="00714225" w:rsidRPr="00020332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иггера</w:t>
            </w:r>
          </w:p>
        </w:tc>
      </w:tr>
      <w:tr w:rsidR="009A2B60" w14:paraId="43597D01" w14:textId="77777777" w:rsidTr="009A2B60">
        <w:trPr>
          <w:trHeight w:val="431"/>
        </w:trPr>
        <w:tc>
          <w:tcPr>
            <w:tcW w:w="1421" w:type="dxa"/>
            <w:vMerge w:val="restart"/>
          </w:tcPr>
          <w:p w14:paraId="45FB72C5" w14:textId="77777777" w:rsidR="009A2B60" w:rsidRPr="0098051F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1160" w:type="dxa"/>
            <w:vMerge w:val="restart"/>
          </w:tcPr>
          <w:p w14:paraId="345629FA" w14:textId="77777777" w:rsidR="00B42757" w:rsidRDefault="00B4275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018FA5A" w14:textId="73A8F89A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5A6ECA4E" w14:textId="412A9940" w:rsidR="009A2B60" w:rsidRPr="00F12208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  <w:tc>
          <w:tcPr>
            <w:tcW w:w="1483" w:type="dxa"/>
          </w:tcPr>
          <w:p w14:paraId="19676E39" w14:textId="14CA0E19" w:rsidR="009A2B60" w:rsidRPr="00B858E5" w:rsidRDefault="009A2B60" w:rsidP="009A2B6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1160" w:type="dxa"/>
          </w:tcPr>
          <w:p w14:paraId="0B4A9332" w14:textId="77777777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7859AD07" w14:textId="51733964" w:rsidR="009A2B60" w:rsidRPr="00943B20" w:rsidRDefault="009A2B60" w:rsidP="009A2B6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316" w:type="dxa"/>
          </w:tcPr>
          <w:p w14:paraId="4C4A3568" w14:textId="2E4DEBFB" w:rsidR="009A2B60" w:rsidRPr="000E03DF" w:rsidRDefault="009A2B60" w:rsidP="009F39A6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</w:tc>
        <w:tc>
          <w:tcPr>
            <w:tcW w:w="1476" w:type="dxa"/>
          </w:tcPr>
          <w:p w14:paraId="65B6C82F" w14:textId="1FF854FB" w:rsidR="009A2B60" w:rsidRPr="000E03DF" w:rsidRDefault="009A2B60" w:rsidP="00835A3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6EAB794D" w14:textId="0C98FC64" w:rsidR="009A2B60" w:rsidRPr="00E45372" w:rsidRDefault="00E4537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A2B60" w14:paraId="3D20E366" w14:textId="77777777" w:rsidTr="00FE22C5">
        <w:trPr>
          <w:trHeight w:val="430"/>
        </w:trPr>
        <w:tc>
          <w:tcPr>
            <w:tcW w:w="1421" w:type="dxa"/>
            <w:vMerge/>
          </w:tcPr>
          <w:p w14:paraId="59C4527D" w14:textId="77777777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5B9D65FE" w14:textId="77777777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405EA048" w14:textId="23EDA65C" w:rsidR="009A2B60" w:rsidRDefault="009A2B6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1</w:t>
            </w:r>
          </w:p>
        </w:tc>
        <w:tc>
          <w:tcPr>
            <w:tcW w:w="1160" w:type="dxa"/>
          </w:tcPr>
          <w:p w14:paraId="1B3F6395" w14:textId="0FFDB604" w:rsidR="009A2B60" w:rsidRPr="007E5F71" w:rsidRDefault="006A64C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  <w:r w:rsidR="007E5F71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  <w:p w14:paraId="0937D04A" w14:textId="79F90E3A" w:rsidR="006A64CF" w:rsidRDefault="006A64C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</w:t>
            </w:r>
          </w:p>
        </w:tc>
        <w:tc>
          <w:tcPr>
            <w:tcW w:w="1316" w:type="dxa"/>
          </w:tcPr>
          <w:p w14:paraId="3D3E4A1A" w14:textId="78DBC7A5" w:rsidR="009A2B60" w:rsidRDefault="009F39A6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19AD8929" w14:textId="0601134B" w:rsidR="009A2B60" w:rsidRDefault="003E0BC6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y1</w:t>
            </w:r>
          </w:p>
        </w:tc>
        <w:tc>
          <w:tcPr>
            <w:tcW w:w="1329" w:type="dxa"/>
          </w:tcPr>
          <w:p w14:paraId="3173A8D6" w14:textId="5D626565" w:rsidR="009A2B60" w:rsidRPr="006D64E1" w:rsidRDefault="006D64E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01B0E" w14:paraId="606972ED" w14:textId="77777777" w:rsidTr="00901B0E">
        <w:trPr>
          <w:trHeight w:val="290"/>
        </w:trPr>
        <w:tc>
          <w:tcPr>
            <w:tcW w:w="1421" w:type="dxa"/>
            <w:vMerge w:val="restart"/>
          </w:tcPr>
          <w:p w14:paraId="5B1D56EB" w14:textId="77777777" w:rsidR="00901B0E" w:rsidRPr="0098051F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60" w:type="dxa"/>
            <w:vMerge w:val="restart"/>
          </w:tcPr>
          <w:p w14:paraId="34DB9873" w14:textId="77777777" w:rsidR="00901B0E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0F9C611F" w14:textId="2654F1EE" w:rsidR="00901B0E" w:rsidRPr="00906D50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</w:t>
            </w:r>
          </w:p>
        </w:tc>
        <w:tc>
          <w:tcPr>
            <w:tcW w:w="1483" w:type="dxa"/>
          </w:tcPr>
          <w:p w14:paraId="19107825" w14:textId="5B09700C" w:rsidR="00901B0E" w:rsidRPr="00631445" w:rsidRDefault="00901B0E" w:rsidP="002973FE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1160" w:type="dxa"/>
          </w:tcPr>
          <w:p w14:paraId="00ED644E" w14:textId="77777777" w:rsidR="00901B0E" w:rsidRDefault="007E5F7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04B8C4FA" w14:textId="764AF33B" w:rsidR="00EC1868" w:rsidRPr="00F12208" w:rsidRDefault="00EC186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316" w:type="dxa"/>
          </w:tcPr>
          <w:p w14:paraId="49E0096F" w14:textId="1783E199" w:rsidR="00901B0E" w:rsidRPr="009B2EE7" w:rsidRDefault="00901B0E" w:rsidP="00E75001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476" w:type="dxa"/>
          </w:tcPr>
          <w:p w14:paraId="74AEAF10" w14:textId="78580964" w:rsidR="00901B0E" w:rsidRPr="00ED4348" w:rsidRDefault="00901B0E" w:rsidP="00E45372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329" w:type="dxa"/>
          </w:tcPr>
          <w:p w14:paraId="5DF02287" w14:textId="264A64C1" w:rsidR="00901B0E" w:rsidRPr="001E36DB" w:rsidRDefault="001E36D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901B0E" w14:paraId="1ABE9372" w14:textId="77777777" w:rsidTr="00FE22C5">
        <w:trPr>
          <w:trHeight w:val="289"/>
        </w:trPr>
        <w:tc>
          <w:tcPr>
            <w:tcW w:w="1421" w:type="dxa"/>
            <w:vMerge/>
          </w:tcPr>
          <w:p w14:paraId="0EB601DA" w14:textId="77777777" w:rsidR="00901B0E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7771B646" w14:textId="77777777" w:rsidR="00901B0E" w:rsidRDefault="00901B0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606A9077" w14:textId="7FD86BE6" w:rsidR="00901B0E" w:rsidRDefault="00AA410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4199C7BC" w14:textId="77777777" w:rsidR="00901B0E" w:rsidRDefault="0047717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  <w:p w14:paraId="73351AF1" w14:textId="38F705AC" w:rsidR="0047717F" w:rsidRPr="00F12208" w:rsidRDefault="0047717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316" w:type="dxa"/>
          </w:tcPr>
          <w:p w14:paraId="5757771A" w14:textId="00CB6F92" w:rsidR="00901B0E" w:rsidRDefault="00E7500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5180FB7C" w14:textId="6BEACDA9" w:rsidR="00901B0E" w:rsidRDefault="00E4537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C3C921F" w14:textId="0A477287" w:rsidR="00901B0E" w:rsidRPr="00711A01" w:rsidRDefault="00711A01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851C8" w14:paraId="40747E0C" w14:textId="77777777" w:rsidTr="00E851C8">
        <w:trPr>
          <w:trHeight w:val="290"/>
        </w:trPr>
        <w:tc>
          <w:tcPr>
            <w:tcW w:w="1421" w:type="dxa"/>
            <w:vMerge w:val="restart"/>
          </w:tcPr>
          <w:p w14:paraId="486ADECA" w14:textId="77777777" w:rsidR="00E851C8" w:rsidRPr="0098051F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60" w:type="dxa"/>
            <w:vMerge w:val="restart"/>
          </w:tcPr>
          <w:p w14:paraId="54B983AB" w14:textId="77777777" w:rsidR="00E851C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46F1CC6A" w14:textId="3757C0F5" w:rsidR="00E851C8" w:rsidRPr="001A1E9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</w:t>
            </w:r>
          </w:p>
        </w:tc>
        <w:tc>
          <w:tcPr>
            <w:tcW w:w="1483" w:type="dxa"/>
          </w:tcPr>
          <w:p w14:paraId="25323122" w14:textId="235077F1" w:rsidR="00E851C8" w:rsidRPr="00794AB9" w:rsidRDefault="00E851C8" w:rsidP="00706289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2</w:t>
            </w:r>
          </w:p>
        </w:tc>
        <w:tc>
          <w:tcPr>
            <w:tcW w:w="1160" w:type="dxa"/>
          </w:tcPr>
          <w:p w14:paraId="1653FF80" w14:textId="77777777" w:rsidR="00E851C8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6A0104A8" w14:textId="17C0ABEB" w:rsidR="00706289" w:rsidRPr="00706289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</w:t>
            </w:r>
          </w:p>
        </w:tc>
        <w:tc>
          <w:tcPr>
            <w:tcW w:w="1316" w:type="dxa"/>
          </w:tcPr>
          <w:p w14:paraId="1412A9A5" w14:textId="53A82741" w:rsidR="00E851C8" w:rsidRPr="006D2AA8" w:rsidRDefault="00E851C8" w:rsidP="005A7A52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1</w:t>
            </w:r>
          </w:p>
        </w:tc>
        <w:tc>
          <w:tcPr>
            <w:tcW w:w="1476" w:type="dxa"/>
          </w:tcPr>
          <w:p w14:paraId="252711DE" w14:textId="2678319B" w:rsidR="00E851C8" w:rsidRPr="006D2AA8" w:rsidRDefault="00E851C8" w:rsidP="008C00A8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001BAACF" w14:textId="456A26A7" w:rsidR="00E851C8" w:rsidRPr="006D2AA8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851C8" w14:paraId="28843DC9" w14:textId="77777777" w:rsidTr="00FE22C5">
        <w:trPr>
          <w:trHeight w:val="289"/>
        </w:trPr>
        <w:tc>
          <w:tcPr>
            <w:tcW w:w="1421" w:type="dxa"/>
            <w:vMerge/>
          </w:tcPr>
          <w:p w14:paraId="13824E84" w14:textId="77777777" w:rsidR="00E851C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090AD21B" w14:textId="77777777" w:rsidR="00E851C8" w:rsidRDefault="00E851C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7F2B1977" w14:textId="0F040B81" w:rsidR="00E851C8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3</w:t>
            </w:r>
          </w:p>
        </w:tc>
        <w:tc>
          <w:tcPr>
            <w:tcW w:w="1160" w:type="dxa"/>
          </w:tcPr>
          <w:p w14:paraId="1590D3B9" w14:textId="77777777" w:rsidR="00E851C8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337CEB42" w14:textId="7F309DDE" w:rsidR="00706289" w:rsidRPr="00706289" w:rsidRDefault="0070628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1316" w:type="dxa"/>
          </w:tcPr>
          <w:p w14:paraId="5A5A14B9" w14:textId="45347493" w:rsidR="00E851C8" w:rsidRDefault="005A7A5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476" w:type="dxa"/>
          </w:tcPr>
          <w:p w14:paraId="4CD9DD90" w14:textId="2F24BBA1" w:rsidR="00E851C8" w:rsidRDefault="008C00A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0</w:t>
            </w:r>
          </w:p>
        </w:tc>
        <w:tc>
          <w:tcPr>
            <w:tcW w:w="1329" w:type="dxa"/>
          </w:tcPr>
          <w:p w14:paraId="5D15CDC7" w14:textId="1459AB83" w:rsidR="00E851C8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3389589F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50146AB3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60" w:type="dxa"/>
            <w:vMerge w:val="restart"/>
          </w:tcPr>
          <w:p w14:paraId="1822D13B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0</w:t>
            </w:r>
          </w:p>
          <w:p w14:paraId="3A4E432C" w14:textId="4340C87F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1483" w:type="dxa"/>
          </w:tcPr>
          <w:p w14:paraId="5FFD578C" w14:textId="113A27D8" w:rsidR="00ED35FA" w:rsidRPr="007C5B85" w:rsidRDefault="00ED35FA" w:rsidP="001956B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4</w:t>
            </w:r>
          </w:p>
        </w:tc>
        <w:tc>
          <w:tcPr>
            <w:tcW w:w="1160" w:type="dxa"/>
          </w:tcPr>
          <w:p w14:paraId="3511136D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</w:t>
            </w:r>
          </w:p>
          <w:p w14:paraId="4E07E0F0" w14:textId="2A77961C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FD765C8" w14:textId="261AA7C6" w:rsidR="00ED35FA" w:rsidRPr="007C5B85" w:rsidRDefault="00ED35FA" w:rsidP="00E27C92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2</w:t>
            </w:r>
          </w:p>
        </w:tc>
        <w:tc>
          <w:tcPr>
            <w:tcW w:w="1476" w:type="dxa"/>
          </w:tcPr>
          <w:p w14:paraId="0846D155" w14:textId="363E0F5E" w:rsidR="00ED35FA" w:rsidRPr="007C5B85" w:rsidRDefault="00ED35FA" w:rsidP="0081353B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329" w:type="dxa"/>
          </w:tcPr>
          <w:p w14:paraId="70A2E072" w14:textId="4F158812" w:rsidR="00ED35FA" w:rsidRPr="000A2543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5DE32660" w14:textId="77777777" w:rsidTr="00FE22C5">
        <w:trPr>
          <w:trHeight w:val="289"/>
        </w:trPr>
        <w:tc>
          <w:tcPr>
            <w:tcW w:w="1421" w:type="dxa"/>
            <w:vMerge/>
          </w:tcPr>
          <w:p w14:paraId="128BB36B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146EBC75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77408AE6" w14:textId="65884668" w:rsidR="00ED35FA" w:rsidRDefault="001956B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430D91A7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021D94D1" w14:textId="25353259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43E2C1C2" w14:textId="15CE4ADC" w:rsidR="00ED35FA" w:rsidRDefault="00E27C9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2</w:t>
            </w:r>
          </w:p>
        </w:tc>
        <w:tc>
          <w:tcPr>
            <w:tcW w:w="1476" w:type="dxa"/>
          </w:tcPr>
          <w:p w14:paraId="6D301348" w14:textId="39701E38" w:rsidR="00ED35FA" w:rsidRDefault="0081353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68609FE6" w14:textId="5EEB8719" w:rsidR="00ED35FA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D35FA" w14:paraId="2FD3E17D" w14:textId="77777777" w:rsidTr="00ED35FA">
        <w:trPr>
          <w:trHeight w:val="287"/>
        </w:trPr>
        <w:tc>
          <w:tcPr>
            <w:tcW w:w="1421" w:type="dxa"/>
            <w:vMerge w:val="restart"/>
          </w:tcPr>
          <w:p w14:paraId="3719921F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B07783D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1160" w:type="dxa"/>
            <w:vMerge w:val="restart"/>
          </w:tcPr>
          <w:p w14:paraId="4D1C47E2" w14:textId="77777777" w:rsidR="00ED35FA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</w:t>
            </w:r>
          </w:p>
          <w:p w14:paraId="4F7A52F7" w14:textId="6B0329C5" w:rsidR="00ED35FA" w:rsidRPr="001A1E98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71C7C55" w14:textId="1D0D3B21" w:rsidR="00ED35FA" w:rsidRPr="00C4573F" w:rsidRDefault="00ED35FA" w:rsidP="003A7C23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1160" w:type="dxa"/>
          </w:tcPr>
          <w:p w14:paraId="44B0159E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</w:t>
            </w:r>
          </w:p>
          <w:p w14:paraId="7AEEB56A" w14:textId="20EBA7C7" w:rsidR="006A1D07" w:rsidRPr="006A1D07" w:rsidRDefault="006A1D07" w:rsidP="006A1D07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32B2AC67" w14:textId="16F12E20" w:rsidR="00CC31B7" w:rsidRPr="0087154F" w:rsidRDefault="00ED35FA" w:rsidP="00CC31B7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~x4</w:t>
            </w:r>
          </w:p>
          <w:p w14:paraId="31A94FF6" w14:textId="7C4CF7CA" w:rsidR="00ED35FA" w:rsidRPr="0087154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76" w:type="dxa"/>
          </w:tcPr>
          <w:p w14:paraId="4DA25503" w14:textId="024FF538" w:rsidR="00ED35FA" w:rsidRPr="006837DB" w:rsidRDefault="00ED35FA" w:rsidP="00E7579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</w:tc>
        <w:tc>
          <w:tcPr>
            <w:tcW w:w="1329" w:type="dxa"/>
          </w:tcPr>
          <w:p w14:paraId="53F3175B" w14:textId="0CAAACC4" w:rsidR="00ED35FA" w:rsidRPr="00843292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1126E350" w14:textId="77777777" w:rsidTr="00FE22C5">
        <w:trPr>
          <w:trHeight w:val="287"/>
        </w:trPr>
        <w:tc>
          <w:tcPr>
            <w:tcW w:w="1421" w:type="dxa"/>
            <w:vMerge/>
          </w:tcPr>
          <w:p w14:paraId="198CB531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460FE1B5" w14:textId="77777777" w:rsidR="00ED35FA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6A52AC7A" w14:textId="115226D3" w:rsidR="00ED35FA" w:rsidRDefault="003A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028FD19A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00AFA85B" w14:textId="19C516BA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DDA4AFA" w14:textId="27FF5423" w:rsidR="00ED35FA" w:rsidRDefault="00CC31B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3</w:t>
            </w:r>
          </w:p>
        </w:tc>
        <w:tc>
          <w:tcPr>
            <w:tcW w:w="1476" w:type="dxa"/>
          </w:tcPr>
          <w:p w14:paraId="6A7B4132" w14:textId="130EBCD6" w:rsidR="00ED35FA" w:rsidRDefault="00E7579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15810198" w14:textId="413B5BEA" w:rsidR="00ED35FA" w:rsidRDefault="008F722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D35FA" w14:paraId="4897BE08" w14:textId="77777777" w:rsidTr="00FE22C5">
        <w:trPr>
          <w:trHeight w:val="287"/>
        </w:trPr>
        <w:tc>
          <w:tcPr>
            <w:tcW w:w="1421" w:type="dxa"/>
            <w:vMerge/>
          </w:tcPr>
          <w:p w14:paraId="1BEB254B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27026EB0" w14:textId="77777777" w:rsidR="00ED35FA" w:rsidRDefault="00ED35FA" w:rsidP="00DD5BCA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235D1182" w14:textId="2A9A427F" w:rsidR="00ED35FA" w:rsidRDefault="003A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1BF4DE3" w14:textId="77777777" w:rsidR="00ED35FA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44756B36" w14:textId="40FC2006" w:rsidR="006A1D07" w:rsidRPr="006A1D07" w:rsidRDefault="006A1D0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79EDF4A" w14:textId="60B8005A" w:rsidR="00ED35FA" w:rsidRDefault="00CC31B7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3x4</w:t>
            </w:r>
          </w:p>
        </w:tc>
        <w:tc>
          <w:tcPr>
            <w:tcW w:w="1476" w:type="dxa"/>
          </w:tcPr>
          <w:p w14:paraId="54E91091" w14:textId="7EB8D388" w:rsidR="00ED35FA" w:rsidRDefault="00E7579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0C2D8018" w14:textId="1C531ECD" w:rsidR="00ED35FA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714225" w14:paraId="26E27C58" w14:textId="77777777" w:rsidTr="00FE22C5">
        <w:tc>
          <w:tcPr>
            <w:tcW w:w="1421" w:type="dxa"/>
          </w:tcPr>
          <w:p w14:paraId="6E7E53AC" w14:textId="77777777" w:rsidR="00714225" w:rsidRPr="0098051F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1160" w:type="dxa"/>
          </w:tcPr>
          <w:p w14:paraId="4194EDFE" w14:textId="77777777" w:rsidR="00714225" w:rsidRDefault="0026746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10</w:t>
            </w:r>
          </w:p>
          <w:p w14:paraId="7F5CD076" w14:textId="6BC39879" w:rsidR="00267469" w:rsidRPr="001A1E98" w:rsidRDefault="00267469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6B63D20" w14:textId="77777777" w:rsidR="00714225" w:rsidRPr="008974B2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6</w:t>
            </w:r>
          </w:p>
        </w:tc>
        <w:tc>
          <w:tcPr>
            <w:tcW w:w="1160" w:type="dxa"/>
          </w:tcPr>
          <w:p w14:paraId="3BE099F0" w14:textId="77777777" w:rsidR="00714225" w:rsidRDefault="009C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00</w:t>
            </w:r>
          </w:p>
          <w:p w14:paraId="3853AAA6" w14:textId="13CA3AAE" w:rsidR="009C7C23" w:rsidRPr="009C7C23" w:rsidRDefault="009C7C2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7CC67AB7" w14:textId="77777777" w:rsidR="00714225" w:rsidRPr="000F40FD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476" w:type="dxa"/>
          </w:tcPr>
          <w:p w14:paraId="655ECB92" w14:textId="77777777" w:rsidR="00714225" w:rsidRPr="000F40FD" w:rsidRDefault="00714225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329" w:type="dxa"/>
          </w:tcPr>
          <w:p w14:paraId="00B47B15" w14:textId="3BD169C7" w:rsidR="00714225" w:rsidRPr="000F40FD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355C5627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59C8F9C9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0E2373BE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160" w:type="dxa"/>
            <w:vMerge w:val="restart"/>
          </w:tcPr>
          <w:p w14:paraId="142AF52D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00</w:t>
            </w:r>
          </w:p>
          <w:p w14:paraId="2B7B4317" w14:textId="32BB722A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72B9CBA7" w14:textId="6A1E3901" w:rsidR="00ED35FA" w:rsidRPr="00E0094E" w:rsidRDefault="00ED35FA" w:rsidP="00D25BAF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5</w:t>
            </w:r>
          </w:p>
        </w:tc>
        <w:tc>
          <w:tcPr>
            <w:tcW w:w="1160" w:type="dxa"/>
          </w:tcPr>
          <w:p w14:paraId="388F2D54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0</w:t>
            </w:r>
          </w:p>
          <w:p w14:paraId="293289FE" w14:textId="51E5582F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5FB8ED15" w14:textId="17280D00" w:rsidR="00ED35FA" w:rsidRPr="00DA7B2A" w:rsidRDefault="00ED35FA" w:rsidP="00D63C00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5</w:t>
            </w:r>
          </w:p>
        </w:tc>
        <w:tc>
          <w:tcPr>
            <w:tcW w:w="1476" w:type="dxa"/>
          </w:tcPr>
          <w:p w14:paraId="401CA5C7" w14:textId="73CE5424" w:rsidR="00ED35FA" w:rsidRPr="00887169" w:rsidRDefault="00ED35FA" w:rsidP="00FC2F7C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</w:tc>
        <w:tc>
          <w:tcPr>
            <w:tcW w:w="1329" w:type="dxa"/>
          </w:tcPr>
          <w:p w14:paraId="1EF8442E" w14:textId="6BD3BFD2" w:rsidR="00ED35FA" w:rsidRPr="006461D9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ED35FA" w14:paraId="0AB76420" w14:textId="77777777" w:rsidTr="00FE22C5">
        <w:trPr>
          <w:trHeight w:val="289"/>
        </w:trPr>
        <w:tc>
          <w:tcPr>
            <w:tcW w:w="1421" w:type="dxa"/>
            <w:vMerge/>
          </w:tcPr>
          <w:p w14:paraId="0D5C29C6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23BB5A96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658EF52C" w14:textId="2ADBF596" w:rsidR="00ED35FA" w:rsidRDefault="00D25BA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1160" w:type="dxa"/>
          </w:tcPr>
          <w:p w14:paraId="0F7D398E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</w:t>
            </w:r>
          </w:p>
          <w:p w14:paraId="38607A2B" w14:textId="39328AC1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683B8DA6" w14:textId="725D1B3D" w:rsidR="00ED35FA" w:rsidRDefault="00DA347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~x6</w:t>
            </w:r>
          </w:p>
        </w:tc>
        <w:tc>
          <w:tcPr>
            <w:tcW w:w="1476" w:type="dxa"/>
          </w:tcPr>
          <w:p w14:paraId="4FB604D3" w14:textId="4D222125" w:rsidR="00ED35FA" w:rsidRDefault="00D63C0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</w:tc>
        <w:tc>
          <w:tcPr>
            <w:tcW w:w="1329" w:type="dxa"/>
          </w:tcPr>
          <w:p w14:paraId="14E40598" w14:textId="3572D4E6" w:rsidR="00ED35FA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459FE033" w14:textId="77777777" w:rsidTr="00FE22C5">
        <w:trPr>
          <w:trHeight w:val="289"/>
        </w:trPr>
        <w:tc>
          <w:tcPr>
            <w:tcW w:w="1421" w:type="dxa"/>
            <w:vMerge/>
          </w:tcPr>
          <w:p w14:paraId="3888D32D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741A3DFC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2DC8E82E" w14:textId="7BF7C544" w:rsidR="00ED35FA" w:rsidRDefault="00D25BA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7</w:t>
            </w:r>
          </w:p>
        </w:tc>
        <w:tc>
          <w:tcPr>
            <w:tcW w:w="1160" w:type="dxa"/>
          </w:tcPr>
          <w:p w14:paraId="7191C1F9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</w:t>
            </w:r>
          </w:p>
          <w:p w14:paraId="0F7FFB77" w14:textId="18B3FC22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3BDEB409" w14:textId="225FC160" w:rsidR="00ED35FA" w:rsidRDefault="00DA347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~x7</w:t>
            </w:r>
          </w:p>
        </w:tc>
        <w:tc>
          <w:tcPr>
            <w:tcW w:w="1476" w:type="dxa"/>
          </w:tcPr>
          <w:p w14:paraId="69AD92C3" w14:textId="3B4D8B40" w:rsidR="00ED35FA" w:rsidRDefault="00D63C0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42E42658" w14:textId="115E4DE7" w:rsidR="00ED35FA" w:rsidRDefault="0083160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32D082BF" w14:textId="77777777" w:rsidTr="00FE22C5">
        <w:trPr>
          <w:trHeight w:val="289"/>
        </w:trPr>
        <w:tc>
          <w:tcPr>
            <w:tcW w:w="1421" w:type="dxa"/>
            <w:vMerge/>
          </w:tcPr>
          <w:p w14:paraId="2168E364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4FE82528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17E6415B" w14:textId="78278C76" w:rsidR="00ED35FA" w:rsidRDefault="00D25BAF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77546C95" w14:textId="77777777" w:rsidR="00ED35FA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77660105" w14:textId="1E74E964" w:rsidR="00D21F1B" w:rsidRPr="00D21F1B" w:rsidRDefault="00D21F1B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1F42092A" w14:textId="7F4F95AE" w:rsidR="00ED35FA" w:rsidRDefault="00DA347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5x6x7</w:t>
            </w:r>
          </w:p>
        </w:tc>
        <w:tc>
          <w:tcPr>
            <w:tcW w:w="1476" w:type="dxa"/>
          </w:tcPr>
          <w:p w14:paraId="43665CE9" w14:textId="432B8392" w:rsidR="00ED35FA" w:rsidRDefault="00D63C00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6</w:t>
            </w:r>
          </w:p>
        </w:tc>
        <w:tc>
          <w:tcPr>
            <w:tcW w:w="1329" w:type="dxa"/>
          </w:tcPr>
          <w:p w14:paraId="49072984" w14:textId="1C8E1C09" w:rsidR="00ED35FA" w:rsidRDefault="00FF201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8</w:t>
            </w:r>
          </w:p>
        </w:tc>
      </w:tr>
      <w:tr w:rsidR="00ED35FA" w14:paraId="4E272C61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3261EDE9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98051F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7</w:t>
            </w:r>
          </w:p>
        </w:tc>
        <w:tc>
          <w:tcPr>
            <w:tcW w:w="1160" w:type="dxa"/>
            <w:vMerge w:val="restart"/>
          </w:tcPr>
          <w:p w14:paraId="1C1C4D5D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</w:t>
            </w:r>
          </w:p>
          <w:p w14:paraId="71F0D204" w14:textId="0B5BFAEC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62E5B609" w14:textId="0986BE8F" w:rsidR="00ED35FA" w:rsidRPr="00334C3D" w:rsidRDefault="00ED35FA" w:rsidP="00B64874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2386D638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14BBB75F" w14:textId="5BF0C0D4" w:rsidR="008E4343" w:rsidRPr="00436E02" w:rsidRDefault="008E434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58F36917" w14:textId="4454A171" w:rsidR="00ED35FA" w:rsidRPr="00334C3D" w:rsidRDefault="00ED35FA" w:rsidP="001479D8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4</w:t>
            </w:r>
          </w:p>
        </w:tc>
        <w:tc>
          <w:tcPr>
            <w:tcW w:w="1476" w:type="dxa"/>
          </w:tcPr>
          <w:p w14:paraId="411223F6" w14:textId="49F00DF6" w:rsidR="00ED35FA" w:rsidRPr="005669D0" w:rsidRDefault="00ED35FA" w:rsidP="001479D8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730CD3D3" w14:textId="578C5DB3" w:rsidR="00ED35FA" w:rsidRPr="006461D9" w:rsidRDefault="00FB6F3D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0FCDB830" w14:textId="77777777" w:rsidTr="00FE22C5">
        <w:trPr>
          <w:trHeight w:val="289"/>
        </w:trPr>
        <w:tc>
          <w:tcPr>
            <w:tcW w:w="1421" w:type="dxa"/>
            <w:vMerge/>
          </w:tcPr>
          <w:p w14:paraId="58621741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4622F304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45D1ACE1" w14:textId="7DEF161F" w:rsidR="00ED35FA" w:rsidRDefault="00B6487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5DB178CA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17E21812" w14:textId="408F7E21" w:rsidR="008E4343" w:rsidRPr="00436E02" w:rsidRDefault="008E4343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57C22655" w14:textId="38415F23" w:rsidR="00ED35FA" w:rsidRDefault="001479D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4</w:t>
            </w:r>
          </w:p>
        </w:tc>
        <w:tc>
          <w:tcPr>
            <w:tcW w:w="1476" w:type="dxa"/>
          </w:tcPr>
          <w:p w14:paraId="4E4562C5" w14:textId="211FAC14" w:rsidR="00ED35FA" w:rsidRDefault="001479D8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1</w:t>
            </w:r>
          </w:p>
        </w:tc>
        <w:tc>
          <w:tcPr>
            <w:tcW w:w="1329" w:type="dxa"/>
          </w:tcPr>
          <w:p w14:paraId="56EAFBE1" w14:textId="3EF3908B" w:rsidR="00ED35FA" w:rsidRDefault="00FB6F3D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  <w:tr w:rsidR="00ED35FA" w14:paraId="604F7328" w14:textId="77777777" w:rsidTr="00ED35FA">
        <w:trPr>
          <w:trHeight w:val="290"/>
        </w:trPr>
        <w:tc>
          <w:tcPr>
            <w:tcW w:w="1421" w:type="dxa"/>
            <w:vMerge w:val="restart"/>
          </w:tcPr>
          <w:p w14:paraId="4FDE6047" w14:textId="77777777" w:rsidR="00ED35FA" w:rsidRPr="0098051F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</w:t>
            </w:r>
            <w:r w:rsidRPr="00792F8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8</w:t>
            </w:r>
          </w:p>
        </w:tc>
        <w:tc>
          <w:tcPr>
            <w:tcW w:w="1160" w:type="dxa"/>
            <w:vMerge w:val="restart"/>
          </w:tcPr>
          <w:p w14:paraId="66D99BB0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  <w:p w14:paraId="212051DF" w14:textId="2C9B8B53" w:rsidR="00ED35FA" w:rsidRPr="001A1E98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</w:t>
            </w:r>
          </w:p>
        </w:tc>
        <w:tc>
          <w:tcPr>
            <w:tcW w:w="1483" w:type="dxa"/>
          </w:tcPr>
          <w:p w14:paraId="220DBA3D" w14:textId="04CC3BD3" w:rsidR="00ED35FA" w:rsidRPr="00E15EB2" w:rsidRDefault="00ED35FA" w:rsidP="00B64874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0</w:t>
            </w:r>
          </w:p>
        </w:tc>
        <w:tc>
          <w:tcPr>
            <w:tcW w:w="1160" w:type="dxa"/>
          </w:tcPr>
          <w:p w14:paraId="4416BF20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</w:t>
            </w:r>
          </w:p>
          <w:p w14:paraId="5608D906" w14:textId="10762BAE" w:rsidR="00436E02" w:rsidRPr="00436E02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  <w:tc>
          <w:tcPr>
            <w:tcW w:w="1316" w:type="dxa"/>
          </w:tcPr>
          <w:p w14:paraId="757FF4D0" w14:textId="69517EB3" w:rsidR="00ED35FA" w:rsidRPr="00CC3772" w:rsidRDefault="00ED35FA" w:rsidP="009F063E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8</w:t>
            </w:r>
          </w:p>
        </w:tc>
        <w:tc>
          <w:tcPr>
            <w:tcW w:w="1476" w:type="dxa"/>
          </w:tcPr>
          <w:p w14:paraId="4CBF691F" w14:textId="3D4350BB" w:rsidR="00ED35FA" w:rsidRPr="007C6374" w:rsidRDefault="00ED35FA" w:rsidP="009F063E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7</w:t>
            </w:r>
          </w:p>
        </w:tc>
        <w:tc>
          <w:tcPr>
            <w:tcW w:w="1329" w:type="dxa"/>
          </w:tcPr>
          <w:p w14:paraId="75C34C35" w14:textId="2BEF5A4E" w:rsidR="00ED35FA" w:rsidRPr="00B271A7" w:rsidRDefault="00FB6F3D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D0</w:t>
            </w:r>
          </w:p>
        </w:tc>
      </w:tr>
      <w:tr w:rsidR="00ED35FA" w14:paraId="2D6E7120" w14:textId="77777777" w:rsidTr="00FE22C5">
        <w:trPr>
          <w:trHeight w:val="289"/>
        </w:trPr>
        <w:tc>
          <w:tcPr>
            <w:tcW w:w="1421" w:type="dxa"/>
            <w:vMerge/>
          </w:tcPr>
          <w:p w14:paraId="1CC74DE4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60" w:type="dxa"/>
            <w:vMerge/>
          </w:tcPr>
          <w:p w14:paraId="2503F773" w14:textId="77777777" w:rsidR="00ED35FA" w:rsidRDefault="00ED35FA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83" w:type="dxa"/>
          </w:tcPr>
          <w:p w14:paraId="2438C587" w14:textId="3F9CA535" w:rsidR="00ED35FA" w:rsidRDefault="00B64874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8</w:t>
            </w:r>
          </w:p>
        </w:tc>
        <w:tc>
          <w:tcPr>
            <w:tcW w:w="1160" w:type="dxa"/>
          </w:tcPr>
          <w:p w14:paraId="2B5DBE5F" w14:textId="77777777" w:rsidR="00ED35FA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</w:t>
            </w:r>
          </w:p>
          <w:p w14:paraId="30FEA236" w14:textId="4D14CE22" w:rsidR="00436E02" w:rsidRPr="00436E02" w:rsidRDefault="00436E02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  <w:tc>
          <w:tcPr>
            <w:tcW w:w="1316" w:type="dxa"/>
          </w:tcPr>
          <w:p w14:paraId="33A1C71D" w14:textId="68859FD4" w:rsidR="00ED35FA" w:rsidRDefault="009F063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~x8</w:t>
            </w:r>
          </w:p>
        </w:tc>
        <w:tc>
          <w:tcPr>
            <w:tcW w:w="1476" w:type="dxa"/>
          </w:tcPr>
          <w:p w14:paraId="606060AD" w14:textId="76768E70" w:rsidR="00ED35FA" w:rsidRDefault="009F063E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329" w:type="dxa"/>
          </w:tcPr>
          <w:p w14:paraId="6C69AF14" w14:textId="78982313" w:rsidR="00ED35FA" w:rsidRDefault="00F83BAC" w:rsidP="00FE22C5">
            <w:pPr>
              <w:pStyle w:val="a5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2EA61D7E" w14:textId="4369E8A8" w:rsidR="00714225" w:rsidRDefault="00714225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416D9E">
        <w:rPr>
          <w:rFonts w:ascii="Times New Roman" w:eastAsia="Calibri" w:hAnsi="Times New Roman" w:cs="Times New Roman"/>
          <w:sz w:val="28"/>
        </w:rPr>
        <w:t xml:space="preserve">Логические выражения для каждой функции возбуждения получаются по таблице, как конъюнкции соответствующих исходных состояний </w:t>
      </w:r>
      <w:r w:rsidRPr="00416D9E">
        <w:rPr>
          <w:rFonts w:ascii="Cambria Math" w:eastAsia="Calibri" w:hAnsi="Cambria Math" w:cs="Cambria Math"/>
          <w:sz w:val="28"/>
        </w:rPr>
        <w:t>𝑎𝑚</w:t>
      </w:r>
      <w:r w:rsidRPr="00416D9E">
        <w:rPr>
          <w:rFonts w:ascii="Times New Roman" w:eastAsia="Calibri" w:hAnsi="Times New Roman" w:cs="Times New Roman"/>
          <w:sz w:val="28"/>
        </w:rPr>
        <w:t xml:space="preserve"> и входных сигналов, которые объединены знаками дизъюнкции для всех строк, содержащих данную функцию возбуждения.</w:t>
      </w:r>
    </w:p>
    <w:p w14:paraId="55C1569E" w14:textId="4F74FD74" w:rsidR="00DE46BB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L</w:t>
      </w:r>
      <w:r w:rsidR="00DE46BB">
        <w:rPr>
          <w:rFonts w:ascii="Times New Roman" w:eastAsia="Calibri" w:hAnsi="Times New Roman" w:cs="Times New Roman"/>
          <w:sz w:val="28"/>
          <w:lang w:val="en-US"/>
        </w:rPr>
        <w:t xml:space="preserve"> = </w:t>
      </w:r>
    </w:p>
    <w:p w14:paraId="7524DF3C" w14:textId="15F6C904" w:rsidR="00DE46BB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R</w:t>
      </w:r>
      <w:r w:rsidR="00DE46BB">
        <w:rPr>
          <w:rFonts w:ascii="Times New Roman" w:eastAsia="Calibri" w:hAnsi="Times New Roman" w:cs="Times New Roman"/>
          <w:sz w:val="28"/>
          <w:lang w:val="en-US"/>
        </w:rPr>
        <w:t xml:space="preserve"> = </w:t>
      </w:r>
    </w:p>
    <w:p w14:paraId="2294F9F5" w14:textId="00CCEA86" w:rsidR="00DE46BB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>D0</w:t>
      </w:r>
      <w:r w:rsidR="00DE46BB">
        <w:rPr>
          <w:rFonts w:ascii="Times New Roman" w:eastAsia="Calibri" w:hAnsi="Times New Roman" w:cs="Times New Roman"/>
          <w:sz w:val="28"/>
          <w:lang w:val="en-US"/>
        </w:rPr>
        <w:t xml:space="preserve"> = </w:t>
      </w:r>
    </w:p>
    <w:p w14:paraId="504DD399" w14:textId="7FF65944" w:rsidR="00811E70" w:rsidRDefault="00811E70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D8 = </w:t>
      </w:r>
      <w:bookmarkStart w:id="0" w:name="_GoBack"/>
      <w:bookmarkEnd w:id="0"/>
    </w:p>
    <w:p w14:paraId="4845FAE7" w14:textId="77777777" w:rsidR="00DE46BB" w:rsidRDefault="00DE46BB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lang w:val="en-US"/>
        </w:rPr>
      </w:pPr>
    </w:p>
    <w:p w14:paraId="3FB75406" w14:textId="77777777" w:rsidR="00DE46BB" w:rsidRDefault="00DE46BB" w:rsidP="00DE46BB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56818">
        <w:rPr>
          <w:rFonts w:ascii="Times New Roman" w:eastAsia="Calibri" w:hAnsi="Times New Roman" w:cs="Times New Roman"/>
          <w:sz w:val="28"/>
        </w:rPr>
        <w:t>Аналогично составляются логические выражения для функций выходов:</w:t>
      </w:r>
    </w:p>
    <w:p w14:paraId="771F376D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a0x1 V a2x1</w:t>
      </w:r>
    </w:p>
    <w:p w14:paraId="039E5B38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1 = a0x1 V a1~x2 V a3~x2 V a4~x3x4 V a7x4</w:t>
      </w:r>
    </w:p>
    <w:p w14:paraId="6D1E2851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2</w:t>
      </w:r>
      <w:r w:rsidRPr="00DD58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a1x2 V a3x2</w:t>
      </w:r>
    </w:p>
    <w:p w14:paraId="38FD9560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a6x5~x6</w:t>
      </w:r>
    </w:p>
    <w:p w14:paraId="735857B8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4 = a4~x3~x4 V a6~x5</w:t>
      </w:r>
    </w:p>
    <w:p w14:paraId="1F2A1180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5 = a5</w:t>
      </w:r>
    </w:p>
    <w:p w14:paraId="2BEE2575" w14:textId="77777777" w:rsidR="00DE46BB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6 = a4x3 V a6x5x6x7</w:t>
      </w:r>
    </w:p>
    <w:p w14:paraId="6A1FB7B1" w14:textId="77777777" w:rsidR="00DE46BB" w:rsidRPr="008C06D1" w:rsidRDefault="00DE46BB" w:rsidP="00DE46BB">
      <w:pPr>
        <w:pStyle w:val="a5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C06D1">
        <w:rPr>
          <w:rFonts w:ascii="Times New Roman" w:hAnsi="Times New Roman" w:cs="Times New Roman"/>
          <w:sz w:val="28"/>
          <w:szCs w:val="28"/>
        </w:rPr>
        <w:t xml:space="preserve">7 =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06D1">
        <w:rPr>
          <w:rFonts w:ascii="Times New Roman" w:hAnsi="Times New Roman" w:cs="Times New Roman"/>
          <w:sz w:val="28"/>
          <w:szCs w:val="28"/>
        </w:rPr>
        <w:t>8</w:t>
      </w:r>
    </w:p>
    <w:p w14:paraId="510F5F21" w14:textId="77777777" w:rsidR="00DE46BB" w:rsidRPr="00DE46BB" w:rsidRDefault="00DE46BB" w:rsidP="00DE46BB">
      <w:pPr>
        <w:spacing w:after="40" w:line="360" w:lineRule="auto"/>
        <w:ind w:firstLine="708"/>
        <w:jc w:val="both"/>
        <w:rPr>
          <w:rFonts w:ascii="Times New Roman" w:eastAsia="Calibri" w:hAnsi="Times New Roman" w:cs="Times New Roman"/>
          <w:sz w:val="28"/>
        </w:rPr>
      </w:pPr>
    </w:p>
    <w:sectPr w:rsidR="00DE46BB" w:rsidRPr="00DE46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A7405D"/>
    <w:multiLevelType w:val="hybridMultilevel"/>
    <w:tmpl w:val="4350D9B8"/>
    <w:lvl w:ilvl="0" w:tplc="A97215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F5D03F6"/>
    <w:multiLevelType w:val="multilevel"/>
    <w:tmpl w:val="6360D00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 w15:restartNumberingAfterBreak="0">
    <w:nsid w:val="32E6569B"/>
    <w:multiLevelType w:val="hybridMultilevel"/>
    <w:tmpl w:val="78408FD8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3" w15:restartNumberingAfterBreak="0">
    <w:nsid w:val="38362A70"/>
    <w:multiLevelType w:val="hybridMultilevel"/>
    <w:tmpl w:val="F97CA1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B0134E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6DDC6139"/>
    <w:multiLevelType w:val="hybridMultilevel"/>
    <w:tmpl w:val="2A44D1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14BE2"/>
    <w:rsid w:val="00006155"/>
    <w:rsid w:val="0000627F"/>
    <w:rsid w:val="00006497"/>
    <w:rsid w:val="00010010"/>
    <w:rsid w:val="000145A8"/>
    <w:rsid w:val="0001783C"/>
    <w:rsid w:val="00020332"/>
    <w:rsid w:val="00022C2D"/>
    <w:rsid w:val="00022DA2"/>
    <w:rsid w:val="00023C3A"/>
    <w:rsid w:val="00023FA7"/>
    <w:rsid w:val="00025964"/>
    <w:rsid w:val="00031662"/>
    <w:rsid w:val="00031B38"/>
    <w:rsid w:val="00032191"/>
    <w:rsid w:val="00034C2A"/>
    <w:rsid w:val="0004481C"/>
    <w:rsid w:val="00046453"/>
    <w:rsid w:val="00053ED8"/>
    <w:rsid w:val="000548B1"/>
    <w:rsid w:val="00054D14"/>
    <w:rsid w:val="000570A3"/>
    <w:rsid w:val="00064BE5"/>
    <w:rsid w:val="00066963"/>
    <w:rsid w:val="000679F7"/>
    <w:rsid w:val="000722CB"/>
    <w:rsid w:val="00073154"/>
    <w:rsid w:val="000779C5"/>
    <w:rsid w:val="00080AA0"/>
    <w:rsid w:val="0008212F"/>
    <w:rsid w:val="00084FE7"/>
    <w:rsid w:val="00087156"/>
    <w:rsid w:val="00090014"/>
    <w:rsid w:val="00091517"/>
    <w:rsid w:val="0009220E"/>
    <w:rsid w:val="0009378B"/>
    <w:rsid w:val="00094C32"/>
    <w:rsid w:val="000958E5"/>
    <w:rsid w:val="000963B9"/>
    <w:rsid w:val="000A06B8"/>
    <w:rsid w:val="000A2543"/>
    <w:rsid w:val="000A5062"/>
    <w:rsid w:val="000B0C89"/>
    <w:rsid w:val="000B1DFD"/>
    <w:rsid w:val="000B4CB4"/>
    <w:rsid w:val="000B6400"/>
    <w:rsid w:val="000B6534"/>
    <w:rsid w:val="000C1D30"/>
    <w:rsid w:val="000D0ADE"/>
    <w:rsid w:val="000D3EE3"/>
    <w:rsid w:val="000D484D"/>
    <w:rsid w:val="000E03DF"/>
    <w:rsid w:val="000E4FE3"/>
    <w:rsid w:val="000E72BA"/>
    <w:rsid w:val="000F4011"/>
    <w:rsid w:val="000F40FD"/>
    <w:rsid w:val="000F41C3"/>
    <w:rsid w:val="000F4A9C"/>
    <w:rsid w:val="000F74F8"/>
    <w:rsid w:val="001077FC"/>
    <w:rsid w:val="00107E47"/>
    <w:rsid w:val="0011673F"/>
    <w:rsid w:val="001167A2"/>
    <w:rsid w:val="0012102F"/>
    <w:rsid w:val="0012325B"/>
    <w:rsid w:val="00123FD1"/>
    <w:rsid w:val="00136F59"/>
    <w:rsid w:val="00142982"/>
    <w:rsid w:val="0014431C"/>
    <w:rsid w:val="00144E63"/>
    <w:rsid w:val="001479D8"/>
    <w:rsid w:val="001518BE"/>
    <w:rsid w:val="00155630"/>
    <w:rsid w:val="0015635E"/>
    <w:rsid w:val="001623A0"/>
    <w:rsid w:val="0016266A"/>
    <w:rsid w:val="00164165"/>
    <w:rsid w:val="00165B90"/>
    <w:rsid w:val="001704E9"/>
    <w:rsid w:val="0017072B"/>
    <w:rsid w:val="00170B01"/>
    <w:rsid w:val="00173B6E"/>
    <w:rsid w:val="00176503"/>
    <w:rsid w:val="001823AE"/>
    <w:rsid w:val="0018290C"/>
    <w:rsid w:val="00185966"/>
    <w:rsid w:val="00186E51"/>
    <w:rsid w:val="001956BA"/>
    <w:rsid w:val="001A018A"/>
    <w:rsid w:val="001A093F"/>
    <w:rsid w:val="001A1E24"/>
    <w:rsid w:val="001A1E98"/>
    <w:rsid w:val="001A25E0"/>
    <w:rsid w:val="001A44E9"/>
    <w:rsid w:val="001B0C1A"/>
    <w:rsid w:val="001B6379"/>
    <w:rsid w:val="001B6F00"/>
    <w:rsid w:val="001C1020"/>
    <w:rsid w:val="001C2F8F"/>
    <w:rsid w:val="001C5D6D"/>
    <w:rsid w:val="001C7D94"/>
    <w:rsid w:val="001D1489"/>
    <w:rsid w:val="001D68D6"/>
    <w:rsid w:val="001E02B0"/>
    <w:rsid w:val="001E0643"/>
    <w:rsid w:val="001E1C83"/>
    <w:rsid w:val="001E2F46"/>
    <w:rsid w:val="001E36DB"/>
    <w:rsid w:val="001E5E85"/>
    <w:rsid w:val="001E6642"/>
    <w:rsid w:val="001F10BB"/>
    <w:rsid w:val="001F1E04"/>
    <w:rsid w:val="001F5168"/>
    <w:rsid w:val="00214ED2"/>
    <w:rsid w:val="0021711F"/>
    <w:rsid w:val="002217D3"/>
    <w:rsid w:val="002228C8"/>
    <w:rsid w:val="00225F57"/>
    <w:rsid w:val="0023162C"/>
    <w:rsid w:val="00240F92"/>
    <w:rsid w:val="0025261A"/>
    <w:rsid w:val="002527DF"/>
    <w:rsid w:val="00253DAC"/>
    <w:rsid w:val="00255B3C"/>
    <w:rsid w:val="002637E1"/>
    <w:rsid w:val="00264886"/>
    <w:rsid w:val="00267469"/>
    <w:rsid w:val="0027168A"/>
    <w:rsid w:val="00274ED4"/>
    <w:rsid w:val="00285D71"/>
    <w:rsid w:val="0029120D"/>
    <w:rsid w:val="002973FE"/>
    <w:rsid w:val="002A210A"/>
    <w:rsid w:val="002A28EB"/>
    <w:rsid w:val="002A300F"/>
    <w:rsid w:val="002A6948"/>
    <w:rsid w:val="002B3743"/>
    <w:rsid w:val="002B4234"/>
    <w:rsid w:val="002C0C27"/>
    <w:rsid w:val="002C2440"/>
    <w:rsid w:val="002D0AA2"/>
    <w:rsid w:val="002D237A"/>
    <w:rsid w:val="002D7D96"/>
    <w:rsid w:val="002E4C02"/>
    <w:rsid w:val="002E5F7B"/>
    <w:rsid w:val="002F71E9"/>
    <w:rsid w:val="00310CBE"/>
    <w:rsid w:val="003119E5"/>
    <w:rsid w:val="003126F2"/>
    <w:rsid w:val="00316DC6"/>
    <w:rsid w:val="00320528"/>
    <w:rsid w:val="003218AD"/>
    <w:rsid w:val="0032254A"/>
    <w:rsid w:val="003279AA"/>
    <w:rsid w:val="003304B4"/>
    <w:rsid w:val="003309CE"/>
    <w:rsid w:val="00331763"/>
    <w:rsid w:val="00334C3D"/>
    <w:rsid w:val="00336F8B"/>
    <w:rsid w:val="003443D1"/>
    <w:rsid w:val="00354D6D"/>
    <w:rsid w:val="003550BE"/>
    <w:rsid w:val="00355B24"/>
    <w:rsid w:val="00355D7D"/>
    <w:rsid w:val="0036105C"/>
    <w:rsid w:val="003641DA"/>
    <w:rsid w:val="003666A8"/>
    <w:rsid w:val="00367549"/>
    <w:rsid w:val="003722F6"/>
    <w:rsid w:val="00373EFC"/>
    <w:rsid w:val="00375DB1"/>
    <w:rsid w:val="00376D73"/>
    <w:rsid w:val="00382696"/>
    <w:rsid w:val="00384858"/>
    <w:rsid w:val="00387665"/>
    <w:rsid w:val="00391818"/>
    <w:rsid w:val="00397965"/>
    <w:rsid w:val="00397D51"/>
    <w:rsid w:val="003A15C0"/>
    <w:rsid w:val="003A2457"/>
    <w:rsid w:val="003A7C23"/>
    <w:rsid w:val="003B08BD"/>
    <w:rsid w:val="003B751D"/>
    <w:rsid w:val="003C055F"/>
    <w:rsid w:val="003C1F84"/>
    <w:rsid w:val="003D4880"/>
    <w:rsid w:val="003D7B8F"/>
    <w:rsid w:val="003E0BC6"/>
    <w:rsid w:val="003E187C"/>
    <w:rsid w:val="003E4CD5"/>
    <w:rsid w:val="003E6EE0"/>
    <w:rsid w:val="003E7359"/>
    <w:rsid w:val="003F4C7A"/>
    <w:rsid w:val="003F5EED"/>
    <w:rsid w:val="00401DE5"/>
    <w:rsid w:val="004067A5"/>
    <w:rsid w:val="00410833"/>
    <w:rsid w:val="00416D9E"/>
    <w:rsid w:val="00421E82"/>
    <w:rsid w:val="00422A8D"/>
    <w:rsid w:val="00423222"/>
    <w:rsid w:val="004235A3"/>
    <w:rsid w:val="004250F6"/>
    <w:rsid w:val="004273EC"/>
    <w:rsid w:val="00427FEE"/>
    <w:rsid w:val="00431901"/>
    <w:rsid w:val="00434339"/>
    <w:rsid w:val="00434A18"/>
    <w:rsid w:val="00436E02"/>
    <w:rsid w:val="0044372E"/>
    <w:rsid w:val="00452257"/>
    <w:rsid w:val="00453645"/>
    <w:rsid w:val="00453C29"/>
    <w:rsid w:val="00454491"/>
    <w:rsid w:val="0047142C"/>
    <w:rsid w:val="004726FC"/>
    <w:rsid w:val="00475006"/>
    <w:rsid w:val="0047717F"/>
    <w:rsid w:val="00483583"/>
    <w:rsid w:val="004842C0"/>
    <w:rsid w:val="0048573B"/>
    <w:rsid w:val="00492170"/>
    <w:rsid w:val="00493B70"/>
    <w:rsid w:val="004A0D83"/>
    <w:rsid w:val="004A32E6"/>
    <w:rsid w:val="004A52BA"/>
    <w:rsid w:val="004A7CC8"/>
    <w:rsid w:val="004B18BD"/>
    <w:rsid w:val="004B2703"/>
    <w:rsid w:val="004B4ED5"/>
    <w:rsid w:val="004C4687"/>
    <w:rsid w:val="004C52D2"/>
    <w:rsid w:val="004C5E01"/>
    <w:rsid w:val="004C7941"/>
    <w:rsid w:val="004D1DF6"/>
    <w:rsid w:val="004E030D"/>
    <w:rsid w:val="004E1DAB"/>
    <w:rsid w:val="004E500A"/>
    <w:rsid w:val="004E61D0"/>
    <w:rsid w:val="004F379E"/>
    <w:rsid w:val="004F3F91"/>
    <w:rsid w:val="004F49CB"/>
    <w:rsid w:val="004F7AB8"/>
    <w:rsid w:val="005002AB"/>
    <w:rsid w:val="0050315D"/>
    <w:rsid w:val="0050748B"/>
    <w:rsid w:val="00510BBE"/>
    <w:rsid w:val="005149A6"/>
    <w:rsid w:val="00520566"/>
    <w:rsid w:val="005207C7"/>
    <w:rsid w:val="00522F63"/>
    <w:rsid w:val="00525012"/>
    <w:rsid w:val="0052679D"/>
    <w:rsid w:val="00526BC9"/>
    <w:rsid w:val="00526DA2"/>
    <w:rsid w:val="00527E0D"/>
    <w:rsid w:val="00530BC3"/>
    <w:rsid w:val="005334D7"/>
    <w:rsid w:val="00536DC8"/>
    <w:rsid w:val="005374DB"/>
    <w:rsid w:val="00543469"/>
    <w:rsid w:val="0054416A"/>
    <w:rsid w:val="00547A45"/>
    <w:rsid w:val="0055049A"/>
    <w:rsid w:val="00551FC0"/>
    <w:rsid w:val="00552158"/>
    <w:rsid w:val="005546D0"/>
    <w:rsid w:val="005669D0"/>
    <w:rsid w:val="00567DF8"/>
    <w:rsid w:val="00572A06"/>
    <w:rsid w:val="00575E4E"/>
    <w:rsid w:val="00577EED"/>
    <w:rsid w:val="0058384B"/>
    <w:rsid w:val="00585024"/>
    <w:rsid w:val="0058764C"/>
    <w:rsid w:val="00590284"/>
    <w:rsid w:val="00593C3E"/>
    <w:rsid w:val="005A09FE"/>
    <w:rsid w:val="005A2411"/>
    <w:rsid w:val="005A41EE"/>
    <w:rsid w:val="005A7664"/>
    <w:rsid w:val="005A7A52"/>
    <w:rsid w:val="005B5E70"/>
    <w:rsid w:val="005C0605"/>
    <w:rsid w:val="005C1ADF"/>
    <w:rsid w:val="005C32BC"/>
    <w:rsid w:val="005C6135"/>
    <w:rsid w:val="005D3854"/>
    <w:rsid w:val="005D5F4A"/>
    <w:rsid w:val="005D7BEB"/>
    <w:rsid w:val="005E1089"/>
    <w:rsid w:val="005E4684"/>
    <w:rsid w:val="005E502C"/>
    <w:rsid w:val="005F4B6F"/>
    <w:rsid w:val="0060718C"/>
    <w:rsid w:val="00611D6D"/>
    <w:rsid w:val="00616DBB"/>
    <w:rsid w:val="0062107A"/>
    <w:rsid w:val="0062600F"/>
    <w:rsid w:val="00630BE0"/>
    <w:rsid w:val="00631445"/>
    <w:rsid w:val="006325D8"/>
    <w:rsid w:val="006413AC"/>
    <w:rsid w:val="006422F9"/>
    <w:rsid w:val="00643125"/>
    <w:rsid w:val="00643CAE"/>
    <w:rsid w:val="006461D9"/>
    <w:rsid w:val="00647803"/>
    <w:rsid w:val="006524DF"/>
    <w:rsid w:val="00654367"/>
    <w:rsid w:val="00654571"/>
    <w:rsid w:val="006547F6"/>
    <w:rsid w:val="00670ECB"/>
    <w:rsid w:val="006744C1"/>
    <w:rsid w:val="0067515D"/>
    <w:rsid w:val="00675727"/>
    <w:rsid w:val="00677717"/>
    <w:rsid w:val="006815EE"/>
    <w:rsid w:val="006837DB"/>
    <w:rsid w:val="00684251"/>
    <w:rsid w:val="006845CA"/>
    <w:rsid w:val="00686A82"/>
    <w:rsid w:val="006950A6"/>
    <w:rsid w:val="006A0AB0"/>
    <w:rsid w:val="006A1D07"/>
    <w:rsid w:val="006A64CF"/>
    <w:rsid w:val="006B3A4E"/>
    <w:rsid w:val="006B5E06"/>
    <w:rsid w:val="006B6B9D"/>
    <w:rsid w:val="006C3CC0"/>
    <w:rsid w:val="006C6D80"/>
    <w:rsid w:val="006C7912"/>
    <w:rsid w:val="006D2AA8"/>
    <w:rsid w:val="006D3EC0"/>
    <w:rsid w:val="006D5084"/>
    <w:rsid w:val="006D64E1"/>
    <w:rsid w:val="006F7A06"/>
    <w:rsid w:val="007006D9"/>
    <w:rsid w:val="00702A2F"/>
    <w:rsid w:val="00702DCC"/>
    <w:rsid w:val="00703070"/>
    <w:rsid w:val="00706289"/>
    <w:rsid w:val="00707F51"/>
    <w:rsid w:val="00707F58"/>
    <w:rsid w:val="00711A01"/>
    <w:rsid w:val="00712F2C"/>
    <w:rsid w:val="00714225"/>
    <w:rsid w:val="00716949"/>
    <w:rsid w:val="00720DCE"/>
    <w:rsid w:val="00723248"/>
    <w:rsid w:val="00727F9C"/>
    <w:rsid w:val="00731022"/>
    <w:rsid w:val="00731E9B"/>
    <w:rsid w:val="00741A9B"/>
    <w:rsid w:val="00742DB0"/>
    <w:rsid w:val="00744CD6"/>
    <w:rsid w:val="00745289"/>
    <w:rsid w:val="007463D3"/>
    <w:rsid w:val="007528EB"/>
    <w:rsid w:val="00755F46"/>
    <w:rsid w:val="007615EB"/>
    <w:rsid w:val="007641E9"/>
    <w:rsid w:val="007669C3"/>
    <w:rsid w:val="0076723C"/>
    <w:rsid w:val="00772822"/>
    <w:rsid w:val="00774882"/>
    <w:rsid w:val="007774D2"/>
    <w:rsid w:val="00791D34"/>
    <w:rsid w:val="00792F88"/>
    <w:rsid w:val="00794AB9"/>
    <w:rsid w:val="00796F05"/>
    <w:rsid w:val="00796F3E"/>
    <w:rsid w:val="007A22A3"/>
    <w:rsid w:val="007A3C58"/>
    <w:rsid w:val="007A6E11"/>
    <w:rsid w:val="007A72C3"/>
    <w:rsid w:val="007B2364"/>
    <w:rsid w:val="007C5B2E"/>
    <w:rsid w:val="007C5B85"/>
    <w:rsid w:val="007C6374"/>
    <w:rsid w:val="007D251D"/>
    <w:rsid w:val="007D4057"/>
    <w:rsid w:val="007E5F71"/>
    <w:rsid w:val="00802646"/>
    <w:rsid w:val="00803D04"/>
    <w:rsid w:val="0081020E"/>
    <w:rsid w:val="00811E70"/>
    <w:rsid w:val="0081353B"/>
    <w:rsid w:val="00815BCB"/>
    <w:rsid w:val="00816542"/>
    <w:rsid w:val="008232EC"/>
    <w:rsid w:val="00825767"/>
    <w:rsid w:val="00825BB1"/>
    <w:rsid w:val="008272AA"/>
    <w:rsid w:val="00827DC4"/>
    <w:rsid w:val="00831604"/>
    <w:rsid w:val="008323D4"/>
    <w:rsid w:val="00835A30"/>
    <w:rsid w:val="00835F12"/>
    <w:rsid w:val="00841BEA"/>
    <w:rsid w:val="00842826"/>
    <w:rsid w:val="00843292"/>
    <w:rsid w:val="00846823"/>
    <w:rsid w:val="0084726F"/>
    <w:rsid w:val="00851768"/>
    <w:rsid w:val="00852CE5"/>
    <w:rsid w:val="008564C7"/>
    <w:rsid w:val="00857258"/>
    <w:rsid w:val="00866A54"/>
    <w:rsid w:val="0087154F"/>
    <w:rsid w:val="00871802"/>
    <w:rsid w:val="0087244A"/>
    <w:rsid w:val="00877CE9"/>
    <w:rsid w:val="00881CF5"/>
    <w:rsid w:val="00887169"/>
    <w:rsid w:val="00890DF4"/>
    <w:rsid w:val="008968D9"/>
    <w:rsid w:val="008974B2"/>
    <w:rsid w:val="008B030E"/>
    <w:rsid w:val="008B4FE7"/>
    <w:rsid w:val="008B5DA6"/>
    <w:rsid w:val="008C00A8"/>
    <w:rsid w:val="008C06D1"/>
    <w:rsid w:val="008C1F31"/>
    <w:rsid w:val="008C2BE2"/>
    <w:rsid w:val="008C3856"/>
    <w:rsid w:val="008C4891"/>
    <w:rsid w:val="008C7A23"/>
    <w:rsid w:val="008D3E63"/>
    <w:rsid w:val="008D7ED3"/>
    <w:rsid w:val="008E3EA1"/>
    <w:rsid w:val="008E4343"/>
    <w:rsid w:val="008E5826"/>
    <w:rsid w:val="008E7DDE"/>
    <w:rsid w:val="008F7222"/>
    <w:rsid w:val="00901B0E"/>
    <w:rsid w:val="0090313B"/>
    <w:rsid w:val="00903BB1"/>
    <w:rsid w:val="0090619F"/>
    <w:rsid w:val="00906D50"/>
    <w:rsid w:val="009133E9"/>
    <w:rsid w:val="009151F6"/>
    <w:rsid w:val="00925439"/>
    <w:rsid w:val="00936064"/>
    <w:rsid w:val="00942EC6"/>
    <w:rsid w:val="00943B20"/>
    <w:rsid w:val="00947D0A"/>
    <w:rsid w:val="00962594"/>
    <w:rsid w:val="00963317"/>
    <w:rsid w:val="00972B9C"/>
    <w:rsid w:val="00974E0D"/>
    <w:rsid w:val="0098051F"/>
    <w:rsid w:val="0098529A"/>
    <w:rsid w:val="00986A63"/>
    <w:rsid w:val="00991E91"/>
    <w:rsid w:val="0099753A"/>
    <w:rsid w:val="009A0D2F"/>
    <w:rsid w:val="009A1590"/>
    <w:rsid w:val="009A1AE2"/>
    <w:rsid w:val="009A2B60"/>
    <w:rsid w:val="009A319A"/>
    <w:rsid w:val="009A66C0"/>
    <w:rsid w:val="009A760D"/>
    <w:rsid w:val="009B2EE7"/>
    <w:rsid w:val="009B3AB1"/>
    <w:rsid w:val="009B556F"/>
    <w:rsid w:val="009C578A"/>
    <w:rsid w:val="009C5D34"/>
    <w:rsid w:val="009C69E7"/>
    <w:rsid w:val="009C6B14"/>
    <w:rsid w:val="009C7C23"/>
    <w:rsid w:val="009D0EEB"/>
    <w:rsid w:val="009D2F3C"/>
    <w:rsid w:val="009D3DC9"/>
    <w:rsid w:val="009D4831"/>
    <w:rsid w:val="009D7CFD"/>
    <w:rsid w:val="009E011E"/>
    <w:rsid w:val="009F063E"/>
    <w:rsid w:val="009F0673"/>
    <w:rsid w:val="009F39A6"/>
    <w:rsid w:val="00A00695"/>
    <w:rsid w:val="00A01E54"/>
    <w:rsid w:val="00A07F73"/>
    <w:rsid w:val="00A13417"/>
    <w:rsid w:val="00A14D66"/>
    <w:rsid w:val="00A214E1"/>
    <w:rsid w:val="00A42F16"/>
    <w:rsid w:val="00A463FE"/>
    <w:rsid w:val="00A46715"/>
    <w:rsid w:val="00A5077A"/>
    <w:rsid w:val="00A50B3D"/>
    <w:rsid w:val="00A51A01"/>
    <w:rsid w:val="00A525D4"/>
    <w:rsid w:val="00A52FD2"/>
    <w:rsid w:val="00A533AB"/>
    <w:rsid w:val="00A54FD9"/>
    <w:rsid w:val="00A56E3C"/>
    <w:rsid w:val="00A753D8"/>
    <w:rsid w:val="00A75914"/>
    <w:rsid w:val="00A8269D"/>
    <w:rsid w:val="00A8500B"/>
    <w:rsid w:val="00A850F7"/>
    <w:rsid w:val="00A8647A"/>
    <w:rsid w:val="00AA4108"/>
    <w:rsid w:val="00AA57D2"/>
    <w:rsid w:val="00AA5FD2"/>
    <w:rsid w:val="00AB1F2C"/>
    <w:rsid w:val="00AB4995"/>
    <w:rsid w:val="00AB52F7"/>
    <w:rsid w:val="00AC0A4A"/>
    <w:rsid w:val="00AC0D9F"/>
    <w:rsid w:val="00AC31AE"/>
    <w:rsid w:val="00AC502D"/>
    <w:rsid w:val="00AC625B"/>
    <w:rsid w:val="00AC6FD6"/>
    <w:rsid w:val="00AD0BF1"/>
    <w:rsid w:val="00AD1878"/>
    <w:rsid w:val="00AD3971"/>
    <w:rsid w:val="00AD44EC"/>
    <w:rsid w:val="00AF0403"/>
    <w:rsid w:val="00B0139D"/>
    <w:rsid w:val="00B01A5F"/>
    <w:rsid w:val="00B037BB"/>
    <w:rsid w:val="00B04898"/>
    <w:rsid w:val="00B100B4"/>
    <w:rsid w:val="00B12741"/>
    <w:rsid w:val="00B16406"/>
    <w:rsid w:val="00B2320C"/>
    <w:rsid w:val="00B271A7"/>
    <w:rsid w:val="00B409FC"/>
    <w:rsid w:val="00B415E9"/>
    <w:rsid w:val="00B42757"/>
    <w:rsid w:val="00B428B8"/>
    <w:rsid w:val="00B4565F"/>
    <w:rsid w:val="00B5170A"/>
    <w:rsid w:val="00B53D94"/>
    <w:rsid w:val="00B56BEE"/>
    <w:rsid w:val="00B570FF"/>
    <w:rsid w:val="00B57960"/>
    <w:rsid w:val="00B63240"/>
    <w:rsid w:val="00B640C6"/>
    <w:rsid w:val="00B64868"/>
    <w:rsid w:val="00B64874"/>
    <w:rsid w:val="00B673FD"/>
    <w:rsid w:val="00B67667"/>
    <w:rsid w:val="00B732D0"/>
    <w:rsid w:val="00B73D68"/>
    <w:rsid w:val="00B7528B"/>
    <w:rsid w:val="00B769C2"/>
    <w:rsid w:val="00B8329E"/>
    <w:rsid w:val="00B858E5"/>
    <w:rsid w:val="00B9289D"/>
    <w:rsid w:val="00B93F45"/>
    <w:rsid w:val="00B95B33"/>
    <w:rsid w:val="00B97118"/>
    <w:rsid w:val="00BA3E23"/>
    <w:rsid w:val="00BA4A54"/>
    <w:rsid w:val="00BA4A9A"/>
    <w:rsid w:val="00BA50B5"/>
    <w:rsid w:val="00BA71A4"/>
    <w:rsid w:val="00BB402C"/>
    <w:rsid w:val="00BC693C"/>
    <w:rsid w:val="00BD4EF9"/>
    <w:rsid w:val="00BD6A25"/>
    <w:rsid w:val="00BD7ECE"/>
    <w:rsid w:val="00BE5223"/>
    <w:rsid w:val="00BE55D9"/>
    <w:rsid w:val="00BE591A"/>
    <w:rsid w:val="00BF01DD"/>
    <w:rsid w:val="00BF2E56"/>
    <w:rsid w:val="00BF4231"/>
    <w:rsid w:val="00BF4434"/>
    <w:rsid w:val="00C00262"/>
    <w:rsid w:val="00C03782"/>
    <w:rsid w:val="00C0473A"/>
    <w:rsid w:val="00C078AF"/>
    <w:rsid w:val="00C1169E"/>
    <w:rsid w:val="00C14320"/>
    <w:rsid w:val="00C1774C"/>
    <w:rsid w:val="00C208A5"/>
    <w:rsid w:val="00C27C98"/>
    <w:rsid w:val="00C31987"/>
    <w:rsid w:val="00C31F64"/>
    <w:rsid w:val="00C32555"/>
    <w:rsid w:val="00C337A7"/>
    <w:rsid w:val="00C340D1"/>
    <w:rsid w:val="00C35DEE"/>
    <w:rsid w:val="00C35E7F"/>
    <w:rsid w:val="00C4573F"/>
    <w:rsid w:val="00C5252E"/>
    <w:rsid w:val="00C548B1"/>
    <w:rsid w:val="00C54DD7"/>
    <w:rsid w:val="00C56953"/>
    <w:rsid w:val="00C579A4"/>
    <w:rsid w:val="00C65D8A"/>
    <w:rsid w:val="00C70D4B"/>
    <w:rsid w:val="00C80C4A"/>
    <w:rsid w:val="00C82940"/>
    <w:rsid w:val="00C86F54"/>
    <w:rsid w:val="00C91709"/>
    <w:rsid w:val="00C93311"/>
    <w:rsid w:val="00C93B8D"/>
    <w:rsid w:val="00CA3E79"/>
    <w:rsid w:val="00CA5AC0"/>
    <w:rsid w:val="00CB16E7"/>
    <w:rsid w:val="00CB75E6"/>
    <w:rsid w:val="00CC0BF3"/>
    <w:rsid w:val="00CC31B7"/>
    <w:rsid w:val="00CC3772"/>
    <w:rsid w:val="00CC38F9"/>
    <w:rsid w:val="00CD2432"/>
    <w:rsid w:val="00CD3A37"/>
    <w:rsid w:val="00CD7368"/>
    <w:rsid w:val="00CE0581"/>
    <w:rsid w:val="00CE690D"/>
    <w:rsid w:val="00D01BE6"/>
    <w:rsid w:val="00D01C99"/>
    <w:rsid w:val="00D0513A"/>
    <w:rsid w:val="00D06E65"/>
    <w:rsid w:val="00D121FB"/>
    <w:rsid w:val="00D14C08"/>
    <w:rsid w:val="00D1611C"/>
    <w:rsid w:val="00D20B1A"/>
    <w:rsid w:val="00D21F1B"/>
    <w:rsid w:val="00D225D1"/>
    <w:rsid w:val="00D25BAF"/>
    <w:rsid w:val="00D35242"/>
    <w:rsid w:val="00D36F8A"/>
    <w:rsid w:val="00D457E8"/>
    <w:rsid w:val="00D45E2D"/>
    <w:rsid w:val="00D50A9C"/>
    <w:rsid w:val="00D51894"/>
    <w:rsid w:val="00D54C11"/>
    <w:rsid w:val="00D5608A"/>
    <w:rsid w:val="00D57895"/>
    <w:rsid w:val="00D629EB"/>
    <w:rsid w:val="00D63C00"/>
    <w:rsid w:val="00D7026B"/>
    <w:rsid w:val="00D712DA"/>
    <w:rsid w:val="00D71D26"/>
    <w:rsid w:val="00D73C38"/>
    <w:rsid w:val="00D7754C"/>
    <w:rsid w:val="00D77B76"/>
    <w:rsid w:val="00D81177"/>
    <w:rsid w:val="00D82DA1"/>
    <w:rsid w:val="00D856F9"/>
    <w:rsid w:val="00D92617"/>
    <w:rsid w:val="00D95413"/>
    <w:rsid w:val="00D97674"/>
    <w:rsid w:val="00D978A3"/>
    <w:rsid w:val="00DA11F4"/>
    <w:rsid w:val="00DA30AE"/>
    <w:rsid w:val="00DA347A"/>
    <w:rsid w:val="00DA5449"/>
    <w:rsid w:val="00DA7B2A"/>
    <w:rsid w:val="00DB0884"/>
    <w:rsid w:val="00DB16F0"/>
    <w:rsid w:val="00DB4133"/>
    <w:rsid w:val="00DB4B43"/>
    <w:rsid w:val="00DB7F66"/>
    <w:rsid w:val="00DC083B"/>
    <w:rsid w:val="00DC0B24"/>
    <w:rsid w:val="00DC3381"/>
    <w:rsid w:val="00DC57CA"/>
    <w:rsid w:val="00DC765A"/>
    <w:rsid w:val="00DC77B0"/>
    <w:rsid w:val="00DD16A9"/>
    <w:rsid w:val="00DD19AB"/>
    <w:rsid w:val="00DD1EC4"/>
    <w:rsid w:val="00DD2013"/>
    <w:rsid w:val="00DD58D1"/>
    <w:rsid w:val="00DD5BCA"/>
    <w:rsid w:val="00DE46BB"/>
    <w:rsid w:val="00DE69E7"/>
    <w:rsid w:val="00DF1D91"/>
    <w:rsid w:val="00DF1FE7"/>
    <w:rsid w:val="00DF4733"/>
    <w:rsid w:val="00DF7776"/>
    <w:rsid w:val="00E0094E"/>
    <w:rsid w:val="00E02F65"/>
    <w:rsid w:val="00E04375"/>
    <w:rsid w:val="00E06B95"/>
    <w:rsid w:val="00E15EB2"/>
    <w:rsid w:val="00E23797"/>
    <w:rsid w:val="00E2400D"/>
    <w:rsid w:val="00E27C92"/>
    <w:rsid w:val="00E311AF"/>
    <w:rsid w:val="00E35ECB"/>
    <w:rsid w:val="00E40CE6"/>
    <w:rsid w:val="00E436AA"/>
    <w:rsid w:val="00E45372"/>
    <w:rsid w:val="00E4590C"/>
    <w:rsid w:val="00E5094A"/>
    <w:rsid w:val="00E51FDE"/>
    <w:rsid w:val="00E542FB"/>
    <w:rsid w:val="00E55430"/>
    <w:rsid w:val="00E61CA0"/>
    <w:rsid w:val="00E62547"/>
    <w:rsid w:val="00E6356A"/>
    <w:rsid w:val="00E7016B"/>
    <w:rsid w:val="00E746AB"/>
    <w:rsid w:val="00E74D04"/>
    <w:rsid w:val="00E75001"/>
    <w:rsid w:val="00E75795"/>
    <w:rsid w:val="00E80DFC"/>
    <w:rsid w:val="00E82A18"/>
    <w:rsid w:val="00E82BE6"/>
    <w:rsid w:val="00E83B0F"/>
    <w:rsid w:val="00E851C8"/>
    <w:rsid w:val="00E91156"/>
    <w:rsid w:val="00E925B8"/>
    <w:rsid w:val="00E94D96"/>
    <w:rsid w:val="00EA101E"/>
    <w:rsid w:val="00EA51DD"/>
    <w:rsid w:val="00EA6931"/>
    <w:rsid w:val="00EB17E4"/>
    <w:rsid w:val="00EB6B47"/>
    <w:rsid w:val="00EC0659"/>
    <w:rsid w:val="00EC0D00"/>
    <w:rsid w:val="00EC1868"/>
    <w:rsid w:val="00EC33BA"/>
    <w:rsid w:val="00ED17D5"/>
    <w:rsid w:val="00ED1ECF"/>
    <w:rsid w:val="00ED35FA"/>
    <w:rsid w:val="00ED4348"/>
    <w:rsid w:val="00ED7A22"/>
    <w:rsid w:val="00EE3E0D"/>
    <w:rsid w:val="00EE4060"/>
    <w:rsid w:val="00EE6334"/>
    <w:rsid w:val="00EF5DF0"/>
    <w:rsid w:val="00EF5E88"/>
    <w:rsid w:val="00EF7553"/>
    <w:rsid w:val="00F0436A"/>
    <w:rsid w:val="00F12208"/>
    <w:rsid w:val="00F14BE2"/>
    <w:rsid w:val="00F17315"/>
    <w:rsid w:val="00F25CE4"/>
    <w:rsid w:val="00F3072C"/>
    <w:rsid w:val="00F33631"/>
    <w:rsid w:val="00F35766"/>
    <w:rsid w:val="00F36872"/>
    <w:rsid w:val="00F50482"/>
    <w:rsid w:val="00F53791"/>
    <w:rsid w:val="00F550CF"/>
    <w:rsid w:val="00F559A9"/>
    <w:rsid w:val="00F56818"/>
    <w:rsid w:val="00F608FB"/>
    <w:rsid w:val="00F61C51"/>
    <w:rsid w:val="00F623CE"/>
    <w:rsid w:val="00F65C45"/>
    <w:rsid w:val="00F67BBD"/>
    <w:rsid w:val="00F7247F"/>
    <w:rsid w:val="00F73C51"/>
    <w:rsid w:val="00F75D03"/>
    <w:rsid w:val="00F83BAC"/>
    <w:rsid w:val="00F84D04"/>
    <w:rsid w:val="00FA153B"/>
    <w:rsid w:val="00FA58D6"/>
    <w:rsid w:val="00FA62BC"/>
    <w:rsid w:val="00FA75DC"/>
    <w:rsid w:val="00FB6F3D"/>
    <w:rsid w:val="00FC0FB5"/>
    <w:rsid w:val="00FC2F7C"/>
    <w:rsid w:val="00FC6E8A"/>
    <w:rsid w:val="00FD1B1B"/>
    <w:rsid w:val="00FD2EA8"/>
    <w:rsid w:val="00FD402E"/>
    <w:rsid w:val="00FD40DC"/>
    <w:rsid w:val="00FD7B9B"/>
    <w:rsid w:val="00FD7E20"/>
    <w:rsid w:val="00FE064A"/>
    <w:rsid w:val="00FE1007"/>
    <w:rsid w:val="00FE22C5"/>
    <w:rsid w:val="00FE6F71"/>
    <w:rsid w:val="00FE78F6"/>
    <w:rsid w:val="00FF2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8429C7"/>
  <w15:chartTrackingRefBased/>
  <w15:docId w15:val="{60DC1607-6B27-42F4-AAFA-0587F4BF29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6C3CC0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4">
    <w:name w:val="Основной текст Знак"/>
    <w:basedOn w:val="a0"/>
    <w:link w:val="a3"/>
    <w:rsid w:val="006C3CC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5">
    <w:name w:val="List Paragraph"/>
    <w:basedOn w:val="a"/>
    <w:uiPriority w:val="34"/>
    <w:qFormat/>
    <w:rsid w:val="00FC0FB5"/>
    <w:pPr>
      <w:ind w:left="720"/>
      <w:contextualSpacing/>
    </w:pPr>
  </w:style>
  <w:style w:type="table" w:styleId="a6">
    <w:name w:val="Table Grid"/>
    <w:basedOn w:val="a1"/>
    <w:uiPriority w:val="39"/>
    <w:rsid w:val="00D50A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Без интервала1"/>
    <w:link w:val="NoSpacingChar"/>
    <w:rsid w:val="00CD3A37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link w:val="1"/>
    <w:locked/>
    <w:rsid w:val="00CD3A37"/>
    <w:rPr>
      <w:rFonts w:ascii="Calibri" w:eastAsia="Times New Roman" w:hAnsi="Calibri" w:cs="Times New Roman"/>
    </w:rPr>
  </w:style>
  <w:style w:type="table" w:customStyle="1" w:styleId="10">
    <w:name w:val="Сетка таблицы1"/>
    <w:basedOn w:val="a1"/>
    <w:next w:val="a6"/>
    <w:uiPriority w:val="39"/>
    <w:rsid w:val="000570A3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2D237A"/>
    <w:rPr>
      <w:color w:val="808080"/>
    </w:rPr>
  </w:style>
  <w:style w:type="table" w:customStyle="1" w:styleId="11">
    <w:name w:val="Сетка таблицы11"/>
    <w:basedOn w:val="a1"/>
    <w:next w:val="a6"/>
    <w:uiPriority w:val="39"/>
    <w:rsid w:val="00E80DFC"/>
    <w:pPr>
      <w:spacing w:after="0" w:line="240" w:lineRule="auto"/>
    </w:pPr>
    <w:rPr>
      <w:rFonts w:ascii="Times New Roman" w:hAnsi="Times New Roman"/>
      <w:sz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5</TotalTime>
  <Pages>23</Pages>
  <Words>3050</Words>
  <Characters>17388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Седов</dc:creator>
  <cp:keywords/>
  <dc:description/>
  <cp:lastModifiedBy>Максим Седов</cp:lastModifiedBy>
  <cp:revision>633</cp:revision>
  <dcterms:created xsi:type="dcterms:W3CDTF">2019-02-23T17:33:00Z</dcterms:created>
  <dcterms:modified xsi:type="dcterms:W3CDTF">2019-03-01T10:45:00Z</dcterms:modified>
</cp:coreProperties>
</file>